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77777777"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14:paraId="2E675C95" w14:textId="77777777"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77777777" w:rsidR="00FA0261" w:rsidRDefault="00035196" w:rsidP="00035196">
            <w:pPr>
              <w:pStyle w:val="CRCoverPage"/>
              <w:spacing w:after="0"/>
              <w:rPr>
                <w:lang w:eastAsia="zh-CN"/>
              </w:rPr>
            </w:pPr>
            <w:r w:rsidRPr="00035196">
              <w:rPr>
                <w:rFonts w:hint="eastAsia"/>
                <w:b/>
                <w:sz w:val="28"/>
              </w:rPr>
              <w:t>2475</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7777777" w:rsidR="00FA0261" w:rsidRDefault="003A2FB2">
            <w:pPr>
              <w:pStyle w:val="CRCoverPage"/>
              <w:spacing w:after="0"/>
              <w:jc w:val="center"/>
              <w:rPr>
                <w:b/>
              </w:rPr>
            </w:pPr>
            <w:r>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7777777"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77777777" w:rsidR="00FA0261" w:rsidRDefault="000E4DA7">
            <w:pPr>
              <w:pStyle w:val="CRCoverPage"/>
              <w:spacing w:after="0"/>
              <w:jc w:val="center"/>
              <w:rPr>
                <w:b/>
                <w:caps/>
                <w:lang w:eastAsia="zh-CN"/>
              </w:rPr>
            </w:pPr>
            <w:r>
              <w:rPr>
                <w:rFonts w:hint="eastAsia"/>
                <w:b/>
                <w:bCs/>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77777777" w:rsidR="00FA0261" w:rsidRDefault="00333490" w:rsidP="001F4622">
            <w:pPr>
              <w:pStyle w:val="CRCoverPage"/>
              <w:spacing w:after="0"/>
              <w:ind w:left="100"/>
            </w:pPr>
            <w:r>
              <w:rPr>
                <w:bCs/>
              </w:rPr>
              <w:t>Excluding the S-NSSAI(s) in the pending NSSAI during the registration procedure</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77777777" w:rsidR="00FA0261" w:rsidRDefault="00110BB0">
            <w:pPr>
              <w:pStyle w:val="CRCoverPage"/>
              <w:spacing w:after="0"/>
              <w:ind w:left="100"/>
            </w:pPr>
            <w:r>
              <w:t>ZTE</w:t>
            </w:r>
            <w:r w:rsidR="00016FC4">
              <w:t xml:space="preserve">, </w:t>
            </w:r>
            <w:proofErr w:type="spellStart"/>
            <w:r w:rsidR="00016FC4" w:rsidRPr="00016FC4">
              <w:t>InterDigital</w:t>
            </w:r>
            <w:proofErr w:type="spellEnd"/>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7777777" w:rsidR="00FA0261" w:rsidRDefault="00110BB0">
            <w:pPr>
              <w:pStyle w:val="CRCoverPage"/>
              <w:spacing w:after="0"/>
            </w:pPr>
            <w:r>
              <w:t xml:space="preserve"> </w:t>
            </w:r>
            <w:proofErr w:type="spellStart"/>
            <w:r>
              <w:t>eNS</w:t>
            </w:r>
            <w:proofErr w:type="spellEnd"/>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77777777" w:rsidR="00FA0261" w:rsidRDefault="00110BB0" w:rsidP="001F4622">
            <w:pPr>
              <w:pStyle w:val="CRCoverPage"/>
              <w:spacing w:after="0"/>
              <w:ind w:left="100"/>
            </w:pPr>
            <w:r>
              <w:t>2020-0</w:t>
            </w:r>
            <w:r w:rsidR="001F4622">
              <w:t>8</w:t>
            </w:r>
            <w:r>
              <w:t>-</w:t>
            </w:r>
            <w:r w:rsidR="001F4622">
              <w:t>0</w:t>
            </w:r>
            <w:r>
              <w:t>2</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97B09F" w14:textId="77777777"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w:t>
            </w:r>
            <w:proofErr w:type="spellStart"/>
            <w:r w:rsidR="000E4DA7">
              <w:rPr>
                <w:bCs/>
              </w:rPr>
              <w:t>subclause</w:t>
            </w:r>
            <w:proofErr w:type="spellEnd"/>
            <w:r w:rsidR="000E4DA7">
              <w:rPr>
                <w:bCs/>
              </w:rPr>
              <w:t xml:space="preserve"> </w:t>
            </w:r>
            <w:r w:rsidR="000E4DA7" w:rsidRPr="009E0DE1">
              <w:t>5.15.5.2.1</w:t>
            </w:r>
            <w:r w:rsidR="00717702">
              <w:t xml:space="preserve"> </w:t>
            </w:r>
            <w:r w:rsidR="000E4DA7">
              <w:rPr>
                <w:bCs/>
              </w:rPr>
              <w:t>of TS 23.501, it states:</w:t>
            </w:r>
          </w:p>
          <w:p w14:paraId="6C5F6C12" w14:textId="77777777"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14:paraId="23C1E41B" w14:textId="77777777" w:rsidR="00AA2758" w:rsidRDefault="00AA2758" w:rsidP="00035196">
            <w:pPr>
              <w:pStyle w:val="CRCoverPage"/>
              <w:spacing w:after="0"/>
              <w:rPr>
                <w:bCs/>
              </w:rPr>
            </w:pPr>
            <w:r>
              <w:rPr>
                <w:bCs/>
              </w:rPr>
              <w:t>According to discussion in C1-20</w:t>
            </w:r>
            <w:r w:rsidR="00035196">
              <w:rPr>
                <w:bCs/>
              </w:rPr>
              <w:t>4771</w:t>
            </w:r>
            <w:r>
              <w:rPr>
                <w:bCs/>
              </w:rPr>
              <w:t xml:space="preserve">, some clarification should be added to clarify the </w:t>
            </w:r>
            <w:proofErr w:type="spellStart"/>
            <w:r>
              <w:rPr>
                <w:bCs/>
              </w:rPr>
              <w:t>behaviors</w:t>
            </w:r>
            <w:proofErr w:type="spellEnd"/>
            <w:r>
              <w:rPr>
                <w:bCs/>
              </w:rPr>
              <w:t xml:space="preserve"> of UE and AMF.</w:t>
            </w:r>
          </w:p>
          <w:p w14:paraId="60589322" w14:textId="77777777" w:rsidR="0069365B" w:rsidRDefault="0069365B" w:rsidP="00035196">
            <w:pPr>
              <w:pStyle w:val="CRCoverPage"/>
              <w:spacing w:after="0"/>
              <w:rPr>
                <w:bCs/>
              </w:rPr>
            </w:pPr>
          </w:p>
          <w:p w14:paraId="41116973" w14:textId="77777777" w:rsidR="00D46DBE" w:rsidRDefault="00D46DBE" w:rsidP="00035196">
            <w:pPr>
              <w:pStyle w:val="CRCoverPage"/>
              <w:spacing w:after="0"/>
              <w:rPr>
                <w:bCs/>
              </w:rPr>
            </w:pPr>
            <w:r>
              <w:rPr>
                <w:bCs/>
              </w:rPr>
              <w:t>Rev1:</w:t>
            </w:r>
          </w:p>
          <w:p w14:paraId="54074268" w14:textId="77777777"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14:paraId="358B839F" w14:textId="77777777"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14:paraId="44453D8F" w14:textId="77777777" w:rsidR="0069365B" w:rsidRDefault="00374CA7" w:rsidP="002C3541">
            <w:pPr>
              <w:pStyle w:val="CRCoverPage"/>
              <w:numPr>
                <w:ilvl w:val="0"/>
                <w:numId w:val="2"/>
              </w:numPr>
              <w:spacing w:after="0"/>
              <w:rPr>
                <w:bCs/>
                <w:lang w:eastAsia="zh-CN"/>
              </w:rPr>
            </w:pPr>
            <w:r>
              <w:rPr>
                <w:bCs/>
                <w:lang w:eastAsia="zh-CN"/>
              </w:rPr>
              <w:t>Correct the change in 5.5.1.3.2. A note is added.</w:t>
            </w:r>
          </w:p>
          <w:p w14:paraId="2F5765C6" w14:textId="77777777"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14:paraId="46E83A11" w14:textId="77777777" w:rsidR="00D46DBE" w:rsidRDefault="00D46DBE" w:rsidP="00035196">
            <w:pPr>
              <w:pStyle w:val="CRCoverPage"/>
              <w:spacing w:after="0"/>
              <w:rPr>
                <w:bCs/>
              </w:rPr>
            </w:pPr>
          </w:p>
          <w:p w14:paraId="56086F8C" w14:textId="77777777" w:rsidR="00D46DBE" w:rsidRPr="004036BE" w:rsidRDefault="00D46DBE" w:rsidP="00035196">
            <w:pPr>
              <w:pStyle w:val="CRCoverPage"/>
              <w:spacing w:after="0"/>
              <w:rPr>
                <w:lang w:val="en-US"/>
              </w:rPr>
            </w:pPr>
          </w:p>
        </w:tc>
      </w:tr>
      <w:tr w:rsidR="00FA0261" w14:paraId="3B08D544" w14:textId="77777777">
        <w:tc>
          <w:tcPr>
            <w:tcW w:w="2694" w:type="dxa"/>
            <w:gridSpan w:val="2"/>
            <w:tcBorders>
              <w:left w:val="single" w:sz="4" w:space="0" w:color="auto"/>
            </w:tcBorders>
          </w:tcPr>
          <w:p w14:paraId="14FCFE5F"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A152F2F" w14:textId="77777777"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14:paraId="09BFED6D" w14:textId="77777777"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14:paraId="23042FCA" w14:textId="77777777"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14:paraId="3143B9BD" w14:textId="77777777">
        <w:tc>
          <w:tcPr>
            <w:tcW w:w="2694" w:type="dxa"/>
            <w:gridSpan w:val="2"/>
            <w:tcBorders>
              <w:left w:val="single" w:sz="4" w:space="0" w:color="auto"/>
            </w:tcBorders>
          </w:tcPr>
          <w:p w14:paraId="00BE06CA"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77777777" w:rsidR="00FA0261" w:rsidRDefault="001126B4" w:rsidP="005E4D36">
            <w:pPr>
              <w:pStyle w:val="CRCoverPage"/>
              <w:spacing w:after="0"/>
              <w:rPr>
                <w:lang w:eastAsia="zh-CN"/>
              </w:rPr>
            </w:pPr>
            <w:r>
              <w:rPr>
                <w:lang w:eastAsia="zh-CN"/>
              </w:rPr>
              <w:t>In case of excl</w:t>
            </w:r>
            <w:r>
              <w:rPr>
                <w:bCs/>
              </w:rPr>
              <w:t xml:space="preserve">uding the S-NSSAI(s) in the pending NSSAI during the registration procedure, the </w:t>
            </w:r>
            <w:proofErr w:type="spellStart"/>
            <w:r>
              <w:rPr>
                <w:bCs/>
              </w:rPr>
              <w:t>behaviors</w:t>
            </w:r>
            <w:proofErr w:type="spellEnd"/>
            <w:r>
              <w:rPr>
                <w:bCs/>
              </w:rPr>
              <w:t xml:space="preserve"> of UE and network are unclear.</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77777777"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pPr>
              <w:pStyle w:val="CRCoverPage"/>
              <w:spacing w:after="0"/>
              <w:ind w:left="10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5B3BCD">
            <w:pPr>
              <w:pStyle w:val="CRCoverPage"/>
              <w:spacing w:after="0"/>
              <w:ind w:left="100" w:firstLineChars="200" w:firstLine="40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11980EB" w14:textId="77777777" w:rsidR="00FA0261" w:rsidRDefault="00FA0261">
      <w:pPr>
        <w:jc w:val="center"/>
        <w:rPr>
          <w:highlight w:val="green"/>
        </w:rPr>
      </w:pPr>
    </w:p>
    <w:p w14:paraId="7A739ADF" w14:textId="77777777" w:rsidR="00FA0261" w:rsidRDefault="00110BB0">
      <w:pPr>
        <w:jc w:val="center"/>
      </w:pPr>
      <w:r>
        <w:rPr>
          <w:highlight w:val="green"/>
        </w:rPr>
        <w:t>***** First change *****</w:t>
      </w:r>
    </w:p>
    <w:p w14:paraId="4009659B" w14:textId="77777777" w:rsidR="00A50D54" w:rsidRDefault="00A50D54" w:rsidP="00A50D54">
      <w:pPr>
        <w:pStyle w:val="5"/>
      </w:pPr>
      <w:bookmarkStart w:id="2" w:name="_Toc20232673"/>
      <w:bookmarkStart w:id="3" w:name="_Toc27746775"/>
      <w:bookmarkStart w:id="4" w:name="_Toc36212957"/>
      <w:bookmarkStart w:id="5" w:name="_Toc36657134"/>
      <w:bookmarkStart w:id="6" w:name="_Toc45286798"/>
      <w:r>
        <w:t>5.5.1.2.2</w:t>
      </w:r>
      <w:r>
        <w:tab/>
      </w:r>
      <w:commentRangeStart w:id="7"/>
      <w:r>
        <w:t>Initial registration</w:t>
      </w:r>
      <w:r w:rsidRPr="00390C51">
        <w:t xml:space="preserve"> </w:t>
      </w:r>
      <w:r w:rsidRPr="003168A2">
        <w:t>initiation</w:t>
      </w:r>
      <w:bookmarkEnd w:id="2"/>
      <w:bookmarkEnd w:id="3"/>
      <w:bookmarkEnd w:id="4"/>
      <w:bookmarkEnd w:id="5"/>
      <w:bookmarkEnd w:id="6"/>
      <w:commentRangeEnd w:id="7"/>
      <w:r>
        <w:rPr>
          <w:rStyle w:val="af3"/>
          <w:rFonts w:ascii="Times New Roman" w:hAnsi="Times New Roman"/>
        </w:rPr>
        <w:commentReference w:id="7"/>
      </w:r>
    </w:p>
    <w:p w14:paraId="438BCA3E" w14:textId="77777777" w:rsidR="00A50D54" w:rsidRPr="003168A2" w:rsidRDefault="00A50D54" w:rsidP="00A50D5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4DA8BAE" w14:textId="77777777" w:rsidR="00A50D54" w:rsidRPr="003168A2" w:rsidRDefault="00A50D54" w:rsidP="00A50D54">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2F2D8647" w14:textId="77777777" w:rsidR="00A50D54" w:rsidRDefault="00A50D54" w:rsidP="00A50D54">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00851322" w14:textId="77777777" w:rsidR="00A50D54" w:rsidRDefault="00A50D54" w:rsidP="00A50D54">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r>
        <w:t xml:space="preserve"> and</w:t>
      </w:r>
    </w:p>
    <w:p w14:paraId="0C3BC1D1" w14:textId="77777777" w:rsidR="00A50D54" w:rsidRDefault="00A50D54" w:rsidP="00A50D54">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6B8726D2" w14:textId="77777777" w:rsidR="00A50D54" w:rsidRPr="001A121C" w:rsidRDefault="00A50D54" w:rsidP="00A50D54">
      <w:pPr>
        <w:pStyle w:val="B2"/>
      </w:pPr>
      <w:r>
        <w:t>1)</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AE93EF6" w14:textId="77777777" w:rsidR="00A50D54" w:rsidRDefault="00A50D54" w:rsidP="00A50D54">
      <w:pPr>
        <w:pStyle w:val="B2"/>
      </w:pPr>
      <w:r>
        <w:t>2)</w:t>
      </w:r>
      <w:r>
        <w:tab/>
      </w:r>
      <w:proofErr w:type="gramStart"/>
      <w:r w:rsidRPr="001A121C">
        <w:t>the</w:t>
      </w:r>
      <w:proofErr w:type="gramEnd"/>
      <w:r w:rsidRPr="001A121C">
        <w:t xml:space="preserv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1213E8F" w14:textId="77777777" w:rsidR="00A50D54" w:rsidRDefault="00A50D54" w:rsidP="00A50D54">
      <w:pPr>
        <w:pStyle w:val="B1"/>
      </w:pPr>
      <w:r w:rsidRPr="001A121C">
        <w:tab/>
      </w:r>
      <w:proofErr w:type="gramStart"/>
      <w:r>
        <w:t>and</w:t>
      </w:r>
      <w:proofErr w:type="gramEnd"/>
      <w:r>
        <w:t xml:space="preserve"> since then the </w:t>
      </w:r>
      <w:r w:rsidRPr="001A121C">
        <w:t xml:space="preserve">UE did not perform a successful EPS attach or </w:t>
      </w:r>
      <w:r>
        <w:t>tracking area updating</w:t>
      </w:r>
      <w:r w:rsidRPr="001A121C">
        <w:t xml:space="preserve"> procedure in S1 mode or registration procedure in N1 mode</w:t>
      </w:r>
      <w:r>
        <w:t>,</w:t>
      </w:r>
    </w:p>
    <w:p w14:paraId="1369A99A" w14:textId="77777777" w:rsidR="00A50D54" w:rsidRDefault="00A50D54" w:rsidP="00A50D54">
      <w:proofErr w:type="gramStart"/>
      <w:r>
        <w:t>with</w:t>
      </w:r>
      <w:proofErr w:type="gramEnd"/>
      <w:r>
        <w:t xml:space="preserve"> the following clarifications to initial registration for emergency services:</w:t>
      </w:r>
    </w:p>
    <w:p w14:paraId="579C2E85" w14:textId="77777777" w:rsidR="00A50D54" w:rsidRDefault="00A50D54" w:rsidP="00A50D5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DB1794A" w14:textId="77777777" w:rsidR="00A50D54" w:rsidRDefault="00A50D54" w:rsidP="00A50D5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3C86BE9C" w14:textId="77777777" w:rsidR="00A50D54" w:rsidRDefault="00A50D54" w:rsidP="00A50D54">
      <w:pPr>
        <w:pStyle w:val="B1"/>
      </w:pPr>
      <w:r>
        <w:t>b)</w:t>
      </w:r>
      <w:r>
        <w:tab/>
      </w:r>
      <w:proofErr w:type="gramStart"/>
      <w:r>
        <w:t>the</w:t>
      </w:r>
      <w:proofErr w:type="gramEnd"/>
      <w:r>
        <w:t xml:space="preserve"> UE can only initiate an initial registration for emergency services over non-3GPP access if it cannot register for emergency services over 3GPP access.</w:t>
      </w:r>
    </w:p>
    <w:p w14:paraId="184B3F64" w14:textId="77777777" w:rsidR="00A50D54" w:rsidRDefault="00A50D54" w:rsidP="00A50D5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9CB9534" w14:textId="77777777" w:rsidR="00A50D54" w:rsidRDefault="00A50D54" w:rsidP="00A50D54">
      <w:r>
        <w:t>During initial registration the UE handles the 5GS mobile identity IE in the following order:</w:t>
      </w:r>
    </w:p>
    <w:p w14:paraId="3227B65F" w14:textId="77777777" w:rsidR="00A50D54" w:rsidRDefault="00A50D54" w:rsidP="00A50D54">
      <w:pPr>
        <w:pStyle w:val="B1"/>
      </w:pPr>
      <w:r w:rsidRPr="0092791D">
        <w:t>a)</w:t>
      </w:r>
      <w:r w:rsidRPr="0092791D">
        <w:tab/>
      </w:r>
      <w:proofErr w:type="gramStart"/>
      <w:r w:rsidRPr="0053498E">
        <w:t>if</w:t>
      </w:r>
      <w:proofErr w:type="gramEnd"/>
      <w:r>
        <w:t>:</w:t>
      </w:r>
    </w:p>
    <w:p w14:paraId="388C231E" w14:textId="77777777" w:rsidR="00A50D54" w:rsidRDefault="00A50D54" w:rsidP="00A50D54">
      <w:pPr>
        <w:pStyle w:val="B2"/>
      </w:pPr>
      <w:r>
        <w:t>1)</w:t>
      </w:r>
      <w:r>
        <w:tab/>
      </w:r>
      <w:proofErr w:type="gramStart"/>
      <w:r w:rsidRPr="0053498E">
        <w:t>the</w:t>
      </w:r>
      <w:proofErr w:type="gramEnd"/>
      <w:r w:rsidRPr="0053498E">
        <w:t xml:space="preserve"> UE</w:t>
      </w:r>
      <w:r>
        <w:t>:</w:t>
      </w:r>
      <w:bookmarkStart w:id="8" w:name="_Hlk29394110"/>
      <w:bookmarkStart w:id="9" w:name="_Hlk29396035"/>
    </w:p>
    <w:p w14:paraId="732C101C" w14:textId="77777777" w:rsidR="00A50D54" w:rsidRDefault="00A50D54" w:rsidP="00A50D54">
      <w:pPr>
        <w:pStyle w:val="B3"/>
      </w:pPr>
      <w:proofErr w:type="spellStart"/>
      <w:r>
        <w:t>i</w:t>
      </w:r>
      <w:proofErr w:type="spellEnd"/>
      <w:r>
        <w:t>)</w:t>
      </w:r>
      <w:r>
        <w:tab/>
      </w:r>
      <w:proofErr w:type="gramStart"/>
      <w:r w:rsidRPr="000158FE">
        <w:t>was</w:t>
      </w:r>
      <w:proofErr w:type="gramEnd"/>
      <w:r w:rsidRPr="000158FE">
        <w:t xml:space="preserve"> previously registered in </w:t>
      </w:r>
      <w:r>
        <w:t>S</w:t>
      </w:r>
      <w:r w:rsidRPr="000158FE">
        <w:t xml:space="preserve">1 mode </w:t>
      </w:r>
      <w:bookmarkEnd w:id="8"/>
      <w:r w:rsidRPr="000158FE">
        <w:t xml:space="preserve">before entering state </w:t>
      </w:r>
      <w:r>
        <w:t>E</w:t>
      </w:r>
      <w:r w:rsidRPr="000158FE">
        <w:t>MM-DEREGISTERED</w:t>
      </w:r>
      <w:bookmarkEnd w:id="9"/>
      <w:r>
        <w:t>;</w:t>
      </w:r>
      <w:r w:rsidRPr="000158FE">
        <w:t xml:space="preserve"> </w:t>
      </w:r>
      <w:r>
        <w:t>and</w:t>
      </w:r>
    </w:p>
    <w:p w14:paraId="7C72F6AF" w14:textId="77777777" w:rsidR="00A50D54" w:rsidRDefault="00A50D54" w:rsidP="00A50D54">
      <w:pPr>
        <w:pStyle w:val="B3"/>
      </w:pPr>
      <w:r>
        <w:t>ii)</w:t>
      </w:r>
      <w:r>
        <w:tab/>
      </w:r>
      <w:proofErr w:type="gramStart"/>
      <w:r w:rsidRPr="0053498E">
        <w:t>has</w:t>
      </w:r>
      <w:proofErr w:type="gramEnd"/>
      <w:r w:rsidRPr="0053498E">
        <w:t xml:space="preserve"> received an "interworking without N26 interface not supported" indication from the network</w:t>
      </w:r>
      <w:r>
        <w:t>; and</w:t>
      </w:r>
    </w:p>
    <w:p w14:paraId="616E82CB" w14:textId="77777777" w:rsidR="00A50D54" w:rsidRDefault="00A50D54" w:rsidP="00A50D54">
      <w:pPr>
        <w:pStyle w:val="B2"/>
      </w:pPr>
      <w:r>
        <w:t>2)</w:t>
      </w:r>
      <w:r>
        <w:tab/>
        <w:t>EPS security context and a valid 4G-GUTI are available;</w:t>
      </w:r>
    </w:p>
    <w:p w14:paraId="679CA340" w14:textId="77777777" w:rsidR="00A50D54" w:rsidRPr="0053498E" w:rsidRDefault="00A50D54" w:rsidP="00A50D54">
      <w:pPr>
        <w:pStyle w:val="B1"/>
      </w:pPr>
      <w:r>
        <w:tab/>
      </w:r>
      <w:proofErr w:type="gramStart"/>
      <w:r>
        <w:t>then</w:t>
      </w:r>
      <w:proofErr w:type="gramEnd"/>
      <w:r>
        <w:t xml:space="preserve">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2FB19A" w14:textId="77777777" w:rsidR="00A50D54" w:rsidRPr="0053498E" w:rsidRDefault="00A50D54" w:rsidP="00A50D54">
      <w:pPr>
        <w:pStyle w:val="B1"/>
      </w:pPr>
      <w:r w:rsidRPr="0053498E">
        <w:tab/>
        <w:t>Additionally, if the UE holds a valid 5G</w:t>
      </w:r>
      <w:r w:rsidRPr="0053498E">
        <w:noBreakHyphen/>
        <w:t>GUTI, the UE shall include the 5G-GUTI in the Additional GUTI IE in the REGISTRATION REQUEST message in the following order:</w:t>
      </w:r>
    </w:p>
    <w:p w14:paraId="63BD5B9A" w14:textId="77777777" w:rsidR="00A50D54" w:rsidRPr="0053498E" w:rsidRDefault="00A50D54" w:rsidP="00A50D54">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72700A1E" w14:textId="77777777" w:rsidR="00A50D54" w:rsidRPr="0053498E" w:rsidRDefault="00A50D54" w:rsidP="00A50D54">
      <w:pPr>
        <w:pStyle w:val="B2"/>
      </w:pPr>
      <w:r w:rsidRPr="0053498E">
        <w:t>2)</w:t>
      </w:r>
      <w:r w:rsidRPr="0053498E">
        <w:tab/>
      </w:r>
      <w:proofErr w:type="gramStart"/>
      <w:r w:rsidRPr="0053498E">
        <w:t>a</w:t>
      </w:r>
      <w:proofErr w:type="gramEnd"/>
      <w:r w:rsidRPr="0053498E">
        <w:t xml:space="preserve"> valid 5G-GUTI that was previously assigned by an equivalent PLMN, if available; and</w:t>
      </w:r>
    </w:p>
    <w:p w14:paraId="4F4125AC" w14:textId="77777777" w:rsidR="00A50D54" w:rsidRPr="00CF661E" w:rsidRDefault="00A50D54" w:rsidP="00A50D54">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114F0C3B" w14:textId="77777777" w:rsidR="00A50D54" w:rsidRDefault="00A50D54" w:rsidP="00A50D54">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094F79F" w14:textId="77777777" w:rsidR="00A50D54" w:rsidRDefault="00A50D54" w:rsidP="00A50D5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DEC4D7B" w14:textId="77777777" w:rsidR="00A50D54" w:rsidRDefault="00A50D54" w:rsidP="00A50D54">
      <w:pPr>
        <w:pStyle w:val="B1"/>
      </w:pPr>
      <w:r w:rsidRPr="0092791D">
        <w:t>d</w:t>
      </w:r>
      <w:r>
        <w:t>)</w:t>
      </w:r>
      <w:r>
        <w:tab/>
      </w:r>
      <w:proofErr w:type="gramStart"/>
      <w:r>
        <w:t>if</w:t>
      </w:r>
      <w:proofErr w:type="gramEnd"/>
      <w:r>
        <w:t xml:space="preserve">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D651C6F" w14:textId="77777777" w:rsidR="00A50D54" w:rsidRDefault="00A50D54" w:rsidP="00A50D54">
      <w:pPr>
        <w:pStyle w:val="B1"/>
      </w:pPr>
      <w:r w:rsidRPr="0092791D">
        <w:t>e</w:t>
      </w:r>
      <w:r>
        <w:t>)</w:t>
      </w:r>
      <w:r>
        <w:tab/>
      </w:r>
      <w:proofErr w:type="gramStart"/>
      <w:r>
        <w:t>if</w:t>
      </w:r>
      <w:proofErr w:type="gramEnd"/>
      <w:r>
        <w:t xml:space="preserve">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B00A35E" w14:textId="77777777" w:rsidR="00A50D54" w:rsidRDefault="00A50D54" w:rsidP="00A50D54">
      <w:pPr>
        <w:pStyle w:val="B1"/>
      </w:pPr>
      <w:r w:rsidRPr="0092791D">
        <w:t>f</w:t>
      </w:r>
      <w:r>
        <w:t>)</w:t>
      </w:r>
      <w:r>
        <w:tab/>
      </w:r>
      <w:proofErr w:type="gramStart"/>
      <w:r>
        <w:t>if</w:t>
      </w:r>
      <w:proofErr w:type="gramEnd"/>
      <w:r>
        <w:t xml:space="preserve">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2882D36" w14:textId="77777777" w:rsidR="00A50D54" w:rsidRPr="000C6DE8" w:rsidRDefault="00A50D54" w:rsidP="00A50D5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D3B1F00" w14:textId="77777777" w:rsidR="00A50D54" w:rsidRDefault="00A50D54" w:rsidP="00A50D5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0210730" w14:textId="77777777" w:rsidR="00A50D54" w:rsidRDefault="00A50D54" w:rsidP="00A50D5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E1D7B26" w14:textId="77777777" w:rsidR="00A50D54" w:rsidRDefault="00A50D54" w:rsidP="00A50D54">
      <w:pPr>
        <w:pStyle w:val="NO"/>
      </w:pPr>
      <w:r>
        <w:t>NOTE 3:</w:t>
      </w:r>
      <w:r>
        <w:tab/>
      </w:r>
      <w:r w:rsidRPr="001E1604">
        <w:t>The value of the 5GMM registration status included by the UE in the UE status IE is not used by the AMF</w:t>
      </w:r>
      <w:r>
        <w:t>.</w:t>
      </w:r>
    </w:p>
    <w:p w14:paraId="4C0A6248" w14:textId="77777777" w:rsidR="00A50D54" w:rsidRDefault="00A50D54" w:rsidP="00A50D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5693933" w14:textId="77777777" w:rsidR="00A50D54" w:rsidRPr="002F5226" w:rsidRDefault="00A50D54" w:rsidP="00A50D5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0C43995" w14:textId="77777777" w:rsidR="00A50D54" w:rsidRPr="00FE320E" w:rsidRDefault="00A50D54" w:rsidP="00A50D5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2E20416" w14:textId="77777777" w:rsidR="00A50D54" w:rsidRDefault="00A50D54" w:rsidP="00A50D5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3C39CAE" w14:textId="77777777" w:rsidR="00A50D54" w:rsidRDefault="00A50D54" w:rsidP="00A50D5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5E8D23" w14:textId="77777777" w:rsidR="00A50D54" w:rsidRPr="00216B0A" w:rsidRDefault="00A50D54" w:rsidP="00A50D5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0594DF6" w14:textId="77777777" w:rsidR="00A50D54" w:rsidRDefault="00A50D54" w:rsidP="00A50D5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D108C78" w14:textId="77777777" w:rsidR="00A50D54" w:rsidRDefault="00A50D54" w:rsidP="00A50D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EE9909E" w14:textId="77777777" w:rsidR="00A50D54" w:rsidRPr="00216B0A" w:rsidRDefault="00A50D54" w:rsidP="00A50D54">
      <w:pPr>
        <w:pStyle w:val="B1"/>
      </w:pPr>
      <w:r>
        <w:t>-</w:t>
      </w:r>
      <w:r>
        <w:tab/>
      </w:r>
      <w:proofErr w:type="gramStart"/>
      <w:r>
        <w:t>to</w:t>
      </w:r>
      <w:proofErr w:type="gramEnd"/>
      <w:r>
        <w:t xml:space="preserve"> indicate a request for LADN information by not including any LADN DNN value in the LADN indication IE.</w:t>
      </w:r>
    </w:p>
    <w:p w14:paraId="015DB9A5" w14:textId="77777777" w:rsidR="00A50D54" w:rsidRPr="00FC30B0" w:rsidRDefault="00A50D54" w:rsidP="00A50D5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3A7A3EB" w14:textId="77777777" w:rsidR="00A50D54" w:rsidRPr="006741C2" w:rsidRDefault="00A50D54" w:rsidP="00A50D54">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514831F5" w14:textId="77777777" w:rsidR="00A50D54" w:rsidRPr="006741C2" w:rsidRDefault="00A50D54" w:rsidP="00A50D54">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59B16332" w14:textId="77777777" w:rsidR="00A50D54" w:rsidRPr="006741C2" w:rsidRDefault="00A50D54" w:rsidP="00A50D5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10" w:author="Ericsson User 1" w:date="2020-08-10T11:02:00Z">
        <w:r>
          <w:t xml:space="preserve"> </w:t>
        </w:r>
        <w:r w:rsidRPr="007B437E">
          <w:t xml:space="preserve">nor in the </w:t>
        </w:r>
        <w:r>
          <w:t>pending</w:t>
        </w:r>
        <w:r w:rsidRPr="007B437E">
          <w:t xml:space="preserve"> NSSAI</w:t>
        </w:r>
      </w:ins>
      <w:r w:rsidRPr="006741C2">
        <w:t>.</w:t>
      </w:r>
    </w:p>
    <w:p w14:paraId="053751EE" w14:textId="77777777" w:rsidR="00A50D54" w:rsidRDefault="00A50D54" w:rsidP="00A50D54">
      <w:r>
        <w:t>If the UE has neither allowed NSSAI for the current PLMN nor configured NSSAI for the current PLMN and has a default configured NSSAI, the UE shall:</w:t>
      </w:r>
    </w:p>
    <w:p w14:paraId="364EC5FE" w14:textId="77777777" w:rsidR="00A50D54" w:rsidRDefault="00A50D54" w:rsidP="00A50D54">
      <w:pPr>
        <w:pStyle w:val="B1"/>
      </w:pPr>
      <w:r>
        <w:t>a)</w:t>
      </w:r>
      <w:r>
        <w:tab/>
      </w:r>
      <w:proofErr w:type="gramStart"/>
      <w:r>
        <w:t>include</w:t>
      </w:r>
      <w:proofErr w:type="gramEnd"/>
      <w:r>
        <w:t xml:space="preserve"> the S-NSSAI(s) in the Requested NSSAI IE of the REGISTRATION REQUEST message using the default configured NSSAI; and</w:t>
      </w:r>
    </w:p>
    <w:p w14:paraId="070E7366" w14:textId="77777777" w:rsidR="00A50D54" w:rsidRDefault="00A50D54" w:rsidP="00A50D54">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06DC687" w14:textId="77777777" w:rsidR="00A50D54" w:rsidRDefault="00A50D54" w:rsidP="00A50D54">
      <w:r>
        <w:t>If the UE has no allowed NSSAI for the current PLMN, no configured NSSAI for the current PLMN, and no default configured NSSAI, the UE shall not include a requested NSSAI in the REGISTRATION message.</w:t>
      </w:r>
    </w:p>
    <w:p w14:paraId="1E6604E8" w14:textId="77777777" w:rsidR="00A50D54" w:rsidRDefault="00A50D54" w:rsidP="00A50D5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11" w:author="Ericsson User 1" w:date="2020-08-10T11:02:00Z">
        <w:r>
          <w:t xml:space="preserve"> </w:t>
        </w:r>
        <w:r w:rsidRPr="007B437E">
          <w:t xml:space="preserve">nor in the </w:t>
        </w:r>
        <w:r>
          <w:t>pending</w:t>
        </w:r>
        <w:r w:rsidRPr="007B437E">
          <w:t xml:space="preserve"> NSSAI</w:t>
        </w:r>
      </w:ins>
      <w:r w:rsidRPr="004C5A51">
        <w:t>.</w:t>
      </w:r>
    </w:p>
    <w:p w14:paraId="4AD70648" w14:textId="77777777" w:rsidR="00A50D54" w:rsidRDefault="00A50D54" w:rsidP="00A50D5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618D55E" w14:textId="77777777" w:rsidR="00A50D54" w:rsidRDefault="00A50D54" w:rsidP="00A50D54">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1BE4F7C" w14:textId="77777777" w:rsidR="00A50D54" w:rsidRPr="0072225D" w:rsidRDefault="00A50D54" w:rsidP="00A50D54">
      <w:pPr>
        <w:pStyle w:val="NO"/>
      </w:pPr>
      <w:r>
        <w:t>NOTE 5:</w:t>
      </w:r>
      <w:r>
        <w:tab/>
        <w:t>The number of S-NSSAI(s) included in the requested NSSAI cannot exceed eight.</w:t>
      </w:r>
    </w:p>
    <w:p w14:paraId="2CFC4E2C" w14:textId="77777777" w:rsidR="00A50D54" w:rsidRDefault="00A50D54" w:rsidP="00A50D5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64FA6DA" w14:textId="77777777" w:rsidR="00A50D54" w:rsidRDefault="00A50D54" w:rsidP="00A50D54">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18C0F43B" w14:textId="77777777" w:rsidR="00A50D54" w:rsidRDefault="00A50D54" w:rsidP="00A50D54">
      <w:pPr>
        <w:rPr>
          <w:rFonts w:eastAsia="Malgun Gothic"/>
        </w:rPr>
      </w:pPr>
      <w:r>
        <w:rPr>
          <w:rFonts w:eastAsia="Malgun Gothic"/>
        </w:rPr>
        <w:t>If the UE supports S1 mode, the UE shall:</w:t>
      </w:r>
    </w:p>
    <w:p w14:paraId="3D6638A7" w14:textId="77777777" w:rsidR="00A50D54" w:rsidRDefault="00A50D54" w:rsidP="00A50D5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5982182" w14:textId="77777777" w:rsidR="00A50D54" w:rsidRDefault="00A50D54" w:rsidP="00A50D54">
      <w:pPr>
        <w:pStyle w:val="B1"/>
        <w:rPr>
          <w:rFonts w:eastAsia="Malgun Gothic"/>
        </w:rPr>
      </w:pPr>
      <w:r>
        <w:rPr>
          <w:rFonts w:eastAsia="Malgun Gothic"/>
        </w:rPr>
        <w:t>-</w:t>
      </w:r>
      <w:r>
        <w:rPr>
          <w:rFonts w:eastAsia="Malgun Gothic"/>
        </w:rPr>
        <w:tab/>
        <w:t>include the S1 UE network capability IE in the REGISTRATION REQUEST message; and</w:t>
      </w:r>
    </w:p>
    <w:p w14:paraId="084A2C9B" w14:textId="77777777" w:rsidR="00A50D54" w:rsidRDefault="00A50D54" w:rsidP="00A50D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09DE883" w14:textId="77777777" w:rsidR="00A50D54" w:rsidRDefault="00A50D54" w:rsidP="00A50D5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4EDB7E3" w14:textId="77777777" w:rsidR="00A50D54" w:rsidRDefault="00A50D54" w:rsidP="00A50D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EB4788D" w14:textId="77777777" w:rsidR="00A50D54" w:rsidRPr="00CC0C94" w:rsidRDefault="00A50D54" w:rsidP="00A50D54">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C818114" w14:textId="77777777" w:rsidR="00A50D54" w:rsidRPr="00CC0C94" w:rsidRDefault="00A50D54" w:rsidP="00A50D5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F41BD86" w14:textId="77777777" w:rsidR="00A50D54" w:rsidRDefault="00A50D54" w:rsidP="00A50D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8108EAE" w14:textId="77777777" w:rsidR="00A50D54" w:rsidRDefault="00A50D54" w:rsidP="00A50D5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E3E6A40" w14:textId="77777777" w:rsidR="00A50D54" w:rsidRPr="004B11B4" w:rsidRDefault="00A50D54" w:rsidP="00A50D54">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B7EE633" w14:textId="77777777" w:rsidR="00A50D54" w:rsidRPr="00FE320E" w:rsidRDefault="00A50D54" w:rsidP="00A50D5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E522146" w14:textId="77777777" w:rsidR="00A50D54" w:rsidRPr="00FE320E" w:rsidRDefault="00A50D54" w:rsidP="00A50D5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FD33FBE" w14:textId="77777777" w:rsidR="00A50D54" w:rsidRDefault="00A50D54" w:rsidP="00A50D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641102D" w14:textId="77777777" w:rsidR="00A50D54" w:rsidRPr="00FE320E" w:rsidRDefault="00A50D54" w:rsidP="00A50D54">
      <w:r>
        <w:t>If the UE supports CAG feature, the UE shall set the CAG bit to "CAG Supported</w:t>
      </w:r>
      <w:r w:rsidRPr="00CC0C94">
        <w:t>"</w:t>
      </w:r>
      <w:r>
        <w:t xml:space="preserve"> in the 5GMM capability IE of the REGISTRATION REQUEST message.</w:t>
      </w:r>
    </w:p>
    <w:p w14:paraId="09165203" w14:textId="77777777" w:rsidR="00A50D54" w:rsidRDefault="00A50D54" w:rsidP="00A50D54">
      <w:r>
        <w:t>When the UE is not in NB-N1 mode, if the UE supports RACS, the UE shall:</w:t>
      </w:r>
    </w:p>
    <w:p w14:paraId="3854F164" w14:textId="77777777" w:rsidR="00A50D54" w:rsidRDefault="00A50D54" w:rsidP="00A50D54">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BD5AED" w14:textId="77777777" w:rsidR="00A50D54" w:rsidRDefault="00A50D54" w:rsidP="00A50D5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4560885" w14:textId="77777777" w:rsidR="00A50D54" w:rsidRDefault="00A50D54" w:rsidP="00A50D54">
      <w:pPr>
        <w:pStyle w:val="B1"/>
      </w:pPr>
      <w:r>
        <w:t>c)</w:t>
      </w:r>
      <w:r>
        <w:tab/>
      </w:r>
      <w:proofErr w:type="gramStart"/>
      <w:r>
        <w:t>if</w:t>
      </w:r>
      <w:proofErr w:type="gramEnd"/>
      <w:r>
        <w:t xml:space="preserve"> the UE:</w:t>
      </w:r>
    </w:p>
    <w:p w14:paraId="0391A8AB" w14:textId="77777777" w:rsidR="00A50D54" w:rsidRDefault="00A50D54" w:rsidP="00A50D54">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06004D24" w14:textId="77777777" w:rsidR="00A50D54" w:rsidRDefault="00A50D54" w:rsidP="00A50D54">
      <w:pPr>
        <w:pStyle w:val="B2"/>
      </w:pPr>
      <w:r>
        <w:t>2)</w:t>
      </w:r>
      <w:r>
        <w:tab/>
      </w:r>
      <w:proofErr w:type="gramStart"/>
      <w:r>
        <w:t>has</w:t>
      </w:r>
      <w:proofErr w:type="gramEnd"/>
      <w:r>
        <w:t xml:space="preserve"> an applicable manufacturer-assigned UE radio capability ID for the current UE radio configuration,</w:t>
      </w:r>
    </w:p>
    <w:p w14:paraId="549C0736" w14:textId="77777777" w:rsidR="00A50D54" w:rsidRDefault="00A50D54" w:rsidP="00A50D54">
      <w:pPr>
        <w:pStyle w:val="B1"/>
      </w:pPr>
      <w:r>
        <w:tab/>
      </w:r>
      <w:proofErr w:type="gramStart"/>
      <w:r>
        <w:t>include</w:t>
      </w:r>
      <w:proofErr w:type="gramEnd"/>
      <w:r>
        <w:t xml:space="preserve"> the applicable manufacturer-assigned UE radio capability ID in the UE radio capability ID IE of the REGISTRATION REQUEST message.</w:t>
      </w:r>
    </w:p>
    <w:p w14:paraId="00CD981C" w14:textId="77777777" w:rsidR="00A50D54" w:rsidRDefault="00A50D54" w:rsidP="00A50D5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A511674" w14:textId="77777777" w:rsidR="00A50D54" w:rsidRPr="00135ED1" w:rsidRDefault="00A50D54" w:rsidP="00A50D54">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3D74765" w14:textId="77777777" w:rsidR="00A50D54" w:rsidRPr="003A3943" w:rsidRDefault="00A50D54" w:rsidP="00A50D5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4DAB82C" w14:textId="77777777" w:rsidR="00A50D54" w:rsidRPr="00FC4707" w:rsidRDefault="00A50D54" w:rsidP="00A50D54">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5D83897" w14:textId="77777777" w:rsidR="00A50D54" w:rsidRDefault="00A50D54" w:rsidP="00A50D54">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2FFD312" w14:textId="77777777" w:rsidR="00A50D54" w:rsidRDefault="00A50D54" w:rsidP="00A50D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5127B0" w14:textId="77777777" w:rsidR="00A50D54" w:rsidRPr="00AB3E8E" w:rsidRDefault="00A50D54" w:rsidP="00A50D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36C7615" w14:textId="77777777" w:rsidR="00A50D54" w:rsidRPr="00AB3E8E" w:rsidRDefault="00A50D54" w:rsidP="00A50D5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FAFA3E" w14:textId="77777777" w:rsidR="00A50D54" w:rsidRDefault="00A50D54" w:rsidP="00A50D5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15EE4AF" w14:textId="77777777" w:rsidR="00A50D54" w:rsidRDefault="00A50D54" w:rsidP="00A50D54">
      <w:pPr>
        <w:pStyle w:val="TH"/>
      </w:pPr>
      <w:r>
        <w:object w:dxaOrig="9541" w:dyaOrig="8460" w14:anchorId="1BA51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6" o:title=""/>
          </v:shape>
          <o:OLEObject Type="Embed" ProgID="Visio.Drawing.15" ShapeID="_x0000_i1025" DrawAspect="Content" ObjectID="_1659954908" r:id="rId17"/>
        </w:object>
      </w:r>
    </w:p>
    <w:p w14:paraId="0077BDFB" w14:textId="77777777" w:rsidR="00A50D54" w:rsidRPr="00BD0557" w:rsidRDefault="00A50D54" w:rsidP="00A50D5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CC006B3" w14:textId="77777777" w:rsidR="00A50D54" w:rsidRDefault="00A50D54" w:rsidP="00A50D54">
      <w:pPr>
        <w:rPr>
          <w:noProof/>
        </w:rPr>
      </w:pPr>
    </w:p>
    <w:p w14:paraId="3DCDC391" w14:textId="77777777" w:rsidR="00A50D54" w:rsidRDefault="00A50D54" w:rsidP="00A50D54">
      <w:pPr>
        <w:rPr>
          <w:noProof/>
        </w:rPr>
      </w:pPr>
    </w:p>
    <w:p w14:paraId="19D45C0B" w14:textId="77777777" w:rsidR="00A50D54" w:rsidRDefault="00A50D54" w:rsidP="00A50D54">
      <w:pPr>
        <w:jc w:val="center"/>
        <w:rPr>
          <w:noProof/>
        </w:rPr>
      </w:pPr>
      <w:r w:rsidRPr="008A7642">
        <w:rPr>
          <w:noProof/>
          <w:highlight w:val="green"/>
        </w:rPr>
        <w:lastRenderedPageBreak/>
        <w:t>*** Next change ***</w:t>
      </w:r>
    </w:p>
    <w:p w14:paraId="02DBE35F" w14:textId="77777777" w:rsidR="00E349E9" w:rsidRDefault="00E349E9" w:rsidP="00A50D54">
      <w:pPr>
        <w:jc w:val="center"/>
        <w:rPr>
          <w:noProof/>
        </w:rPr>
      </w:pPr>
    </w:p>
    <w:p w14:paraId="48AE7107" w14:textId="77777777" w:rsidR="00E349E9" w:rsidRDefault="00E349E9" w:rsidP="00E349E9">
      <w:pPr>
        <w:pStyle w:val="5"/>
      </w:pPr>
      <w:bookmarkStart w:id="12" w:name="_Toc20232683"/>
      <w:bookmarkStart w:id="13" w:name="_Toc27746785"/>
      <w:bookmarkStart w:id="14" w:name="_Toc36212967"/>
      <w:bookmarkStart w:id="15" w:name="_Toc36657144"/>
      <w:bookmarkStart w:id="16" w:name="_Toc45286808"/>
      <w:r>
        <w:t>5.5.1.3.2</w:t>
      </w:r>
      <w:r>
        <w:tab/>
        <w:t>Mobility and periodic registration update initiation</w:t>
      </w:r>
      <w:bookmarkEnd w:id="12"/>
      <w:bookmarkEnd w:id="13"/>
      <w:bookmarkEnd w:id="14"/>
      <w:bookmarkEnd w:id="15"/>
      <w:bookmarkEnd w:id="16"/>
    </w:p>
    <w:p w14:paraId="6732F841" w14:textId="77777777" w:rsidR="00E349E9" w:rsidRPr="003168A2" w:rsidRDefault="00E349E9" w:rsidP="00E349E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96AB6DF" w14:textId="77777777" w:rsidR="00E349E9" w:rsidRPr="003168A2" w:rsidRDefault="00E349E9" w:rsidP="00E349E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DF65A01" w14:textId="77777777" w:rsidR="00E349E9" w:rsidRDefault="00E349E9" w:rsidP="00E349E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E7E620" w14:textId="77777777" w:rsidR="00E349E9" w:rsidRDefault="00E349E9" w:rsidP="00E349E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1744CF0" w14:textId="77777777" w:rsidR="00E349E9" w:rsidRDefault="00E349E9" w:rsidP="00E349E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5B88201" w14:textId="77777777" w:rsidR="00E349E9" w:rsidRDefault="00E349E9" w:rsidP="00E349E9">
      <w:pPr>
        <w:pStyle w:val="B1"/>
      </w:pPr>
      <w:r>
        <w:t>e)</w:t>
      </w:r>
      <w:r w:rsidRPr="00CB6964">
        <w:tab/>
      </w:r>
      <w:r>
        <w:t>upon inter-system change from S1 mode to N1 mode and if the UE previously had initiated an attach procedure or a tracking area updating procedure when in S1 mode;</w:t>
      </w:r>
    </w:p>
    <w:p w14:paraId="42605301" w14:textId="77777777" w:rsidR="00E349E9" w:rsidRDefault="00E349E9" w:rsidP="00E349E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45D23E9" w14:textId="77777777" w:rsidR="00E349E9" w:rsidRDefault="00E349E9" w:rsidP="00E349E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4374D42" w14:textId="77777777" w:rsidR="00E349E9" w:rsidRPr="00CB6964" w:rsidRDefault="00E349E9" w:rsidP="00E349E9">
      <w:pPr>
        <w:pStyle w:val="B1"/>
      </w:pPr>
      <w:r>
        <w:t>h)</w:t>
      </w:r>
      <w:r>
        <w:tab/>
      </w:r>
      <w:r w:rsidRPr="00026C79">
        <w:rPr>
          <w:lang w:val="en-US" w:eastAsia="ja-JP"/>
        </w:rPr>
        <w:t xml:space="preserve">when the UE's usage setting </w:t>
      </w:r>
      <w:r>
        <w:rPr>
          <w:lang w:val="en-US" w:eastAsia="ja-JP"/>
        </w:rPr>
        <w:t>changes;</w:t>
      </w:r>
    </w:p>
    <w:p w14:paraId="589B8583" w14:textId="77777777" w:rsidR="00E349E9" w:rsidRDefault="00E349E9" w:rsidP="00E349E9">
      <w:pPr>
        <w:pStyle w:val="B1"/>
        <w:rPr>
          <w:lang w:val="en-US"/>
        </w:rPr>
      </w:pPr>
      <w:r>
        <w:t>i</w:t>
      </w:r>
      <w:r w:rsidRPr="00735CAD">
        <w:t>)</w:t>
      </w:r>
      <w:r w:rsidRPr="00735CAD">
        <w:tab/>
      </w:r>
      <w:r>
        <w:rPr>
          <w:lang w:val="en-US"/>
        </w:rPr>
        <w:t>when the UE needs to change the slice(s) it is currently registered to;</w:t>
      </w:r>
    </w:p>
    <w:p w14:paraId="615DD6B1" w14:textId="77777777" w:rsidR="00E349E9" w:rsidRDefault="00E349E9" w:rsidP="00E349E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80237EA" w14:textId="77777777" w:rsidR="00E349E9" w:rsidRPr="00735CAD" w:rsidRDefault="00E349E9" w:rsidP="00E349E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827F043" w14:textId="77777777" w:rsidR="00E349E9" w:rsidRDefault="00E349E9" w:rsidP="00E349E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F391586" w14:textId="77777777" w:rsidR="00E349E9" w:rsidRPr="00735CAD" w:rsidRDefault="00E349E9" w:rsidP="00E349E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BFBB80D" w14:textId="77777777" w:rsidR="00E349E9" w:rsidRPr="00735CAD" w:rsidRDefault="00E349E9" w:rsidP="00E349E9">
      <w:pPr>
        <w:pStyle w:val="B1"/>
      </w:pPr>
      <w:r>
        <w:t>n)</w:t>
      </w:r>
      <w:r>
        <w:tab/>
        <w:t>when the UE in 5GMM-IDLE mode changes the radio capability for NG-RAN or E-UTRAN;</w:t>
      </w:r>
    </w:p>
    <w:p w14:paraId="02D0CD07" w14:textId="77777777" w:rsidR="00E349E9" w:rsidRPr="00504452" w:rsidRDefault="00E349E9" w:rsidP="00E349E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F56343A" w14:textId="77777777" w:rsidR="00E349E9" w:rsidRDefault="00E349E9" w:rsidP="00E349E9">
      <w:pPr>
        <w:pStyle w:val="B1"/>
      </w:pPr>
      <w:r>
        <w:t>p</w:t>
      </w:r>
      <w:r w:rsidRPr="00504452">
        <w:rPr>
          <w:rFonts w:hint="eastAsia"/>
        </w:rPr>
        <w:t>)</w:t>
      </w:r>
      <w:r w:rsidRPr="00504452">
        <w:rPr>
          <w:rFonts w:hint="eastAsia"/>
        </w:rPr>
        <w:tab/>
      </w:r>
      <w:r>
        <w:t>void;</w:t>
      </w:r>
    </w:p>
    <w:p w14:paraId="491E4EC4" w14:textId="77777777" w:rsidR="00E349E9" w:rsidRPr="00504452" w:rsidRDefault="00E349E9" w:rsidP="00E349E9">
      <w:pPr>
        <w:pStyle w:val="B1"/>
      </w:pPr>
      <w:r>
        <w:t>q)</w:t>
      </w:r>
      <w:r>
        <w:tab/>
        <w:t>when the UE needs to request new LADN information;</w:t>
      </w:r>
    </w:p>
    <w:p w14:paraId="2AC0A0CD" w14:textId="77777777" w:rsidR="00E349E9" w:rsidRPr="00504452" w:rsidRDefault="00E349E9" w:rsidP="00E349E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AE5AC05" w14:textId="77777777" w:rsidR="00E349E9" w:rsidRPr="00504452" w:rsidRDefault="00E349E9" w:rsidP="00E349E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805039A" w14:textId="77777777" w:rsidR="00E349E9" w:rsidRDefault="00E349E9" w:rsidP="00E349E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367DEE0" w14:textId="77777777" w:rsidR="00E349E9" w:rsidRDefault="00E349E9" w:rsidP="00E349E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DDE622" w14:textId="77777777" w:rsidR="00E349E9" w:rsidRPr="00504452" w:rsidRDefault="00E349E9" w:rsidP="00E349E9">
      <w:pPr>
        <w:pStyle w:val="B1"/>
        <w:rPr>
          <w:lang w:eastAsia="zh-CN"/>
        </w:rPr>
      </w:pPr>
      <w:r>
        <w:lastRenderedPageBreak/>
        <w:t>NOTE 1:</w:t>
      </w:r>
      <w:r>
        <w:tab/>
      </w:r>
      <w:r w:rsidRPr="00CC0C94">
        <w:rPr>
          <w:lang w:eastAsia="zh-CN"/>
        </w:rPr>
        <w:t>A change in the eDRX usage conditions at the UE can include e.g. a change in the UE configuration, a change in requirements from upper layers or the battery running low at the UE.</w:t>
      </w:r>
    </w:p>
    <w:p w14:paraId="65D26703" w14:textId="77777777" w:rsidR="00E349E9" w:rsidRDefault="00E349E9" w:rsidP="00E349E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3C6D4ED" w14:textId="77777777" w:rsidR="00E349E9" w:rsidRPr="004B11B4" w:rsidRDefault="00E349E9" w:rsidP="00E349E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DE36516" w14:textId="77777777" w:rsidR="00E349E9" w:rsidRPr="004B11B4" w:rsidRDefault="00E349E9" w:rsidP="00E349E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7A9C06D" w14:textId="77777777" w:rsidR="00E349E9" w:rsidRPr="00F355CE" w:rsidRDefault="00E349E9" w:rsidP="00E349E9">
      <w:pPr>
        <w:pStyle w:val="EditorsNote"/>
        <w:rPr>
          <w:lang w:val="en-US"/>
        </w:rPr>
      </w:pPr>
      <w:r>
        <w:rPr>
          <w:lang w:val="en-US"/>
        </w:rPr>
        <w:t>Editor's note [RACS, CR#2241]: Handling of a change of applicable UE radio capability ID in case of inter PLMN mobility under the same AMF needs to be clarified in SA2.</w:t>
      </w:r>
    </w:p>
    <w:p w14:paraId="764801B7" w14:textId="77777777" w:rsidR="00E349E9" w:rsidRPr="004B11B4" w:rsidRDefault="00E349E9" w:rsidP="00E349E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376CDCE" w14:textId="77777777" w:rsidR="00E349E9" w:rsidRPr="004B11B4" w:rsidRDefault="00E349E9" w:rsidP="00E349E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FC22949" w14:textId="77777777" w:rsidR="00E349E9" w:rsidRPr="004B11B4" w:rsidRDefault="00E349E9" w:rsidP="00E349E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16B69A02" w14:textId="77777777" w:rsidR="00E349E9" w:rsidRPr="00CC0C94" w:rsidRDefault="00E349E9" w:rsidP="00E349E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63EF2F3" w14:textId="77777777" w:rsidR="00E349E9" w:rsidRPr="00CC0C94" w:rsidRDefault="00E349E9" w:rsidP="00E349E9">
      <w:pPr>
        <w:pStyle w:val="B1"/>
        <w:rPr>
          <w:lang w:val="en-US" w:eastAsia="ko-KR"/>
        </w:rPr>
      </w:pPr>
      <w:r>
        <w:rPr>
          <w:lang w:val="en-US" w:eastAsia="ko-KR"/>
        </w:rPr>
        <w:t>zc)</w:t>
      </w:r>
      <w:r>
        <w:rPr>
          <w:lang w:val="en-US" w:eastAsia="ko-KR"/>
        </w:rPr>
        <w:tab/>
        <w:t>when the UE changes the UE specific DRX parameters in NB-N1 mode.</w:t>
      </w:r>
    </w:p>
    <w:p w14:paraId="67FB4544" w14:textId="77777777" w:rsidR="00E349E9" w:rsidRDefault="00E349E9" w:rsidP="00E349E9">
      <w:pPr>
        <w:rPr>
          <w:ins w:id="17" w:author="梁爽00060169" w:date="2020-08-26T13:21: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D9D3E9C" w14:textId="77777777" w:rsidR="00E349E9" w:rsidRDefault="00E349E9" w:rsidP="00E349E9">
      <w:pPr>
        <w:pStyle w:val="NO"/>
      </w:pPr>
      <w:ins w:id="18" w:author="梁爽00060169" w:date="2020-08-26T13:21:00Z">
        <w:r>
          <w:t>NOTE </w:t>
        </w:r>
        <w:r w:rsidRPr="00E349E9">
          <w:t>X</w:t>
        </w:r>
        <w:r>
          <w:t>:</w:t>
        </w:r>
        <w:r w:rsidRPr="00D924B8">
          <w: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ongoing</w:t>
        </w:r>
      </w:ins>
      <w:ins w:id="19" w:author="梁爽00060169" w:date="2020-08-26T13:22:00Z">
        <w:r>
          <w:t>.</w:t>
        </w:r>
      </w:ins>
    </w:p>
    <w:p w14:paraId="0477B8A6" w14:textId="77777777" w:rsidR="00E349E9" w:rsidRDefault="00E349E9" w:rsidP="00E349E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FF360D6" w14:textId="77777777" w:rsidR="00E349E9" w:rsidRDefault="00E349E9" w:rsidP="00E349E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6D6FC36" w14:textId="77777777" w:rsidR="00E349E9" w:rsidRDefault="00E349E9" w:rsidP="00E349E9">
      <w:pPr>
        <w:pStyle w:val="B1"/>
        <w:rPr>
          <w:rFonts w:eastAsia="Malgun Gothic"/>
        </w:rPr>
      </w:pPr>
      <w:r>
        <w:rPr>
          <w:rFonts w:eastAsia="Malgun Gothic"/>
        </w:rPr>
        <w:t>-</w:t>
      </w:r>
      <w:r>
        <w:rPr>
          <w:rFonts w:eastAsia="Malgun Gothic"/>
        </w:rPr>
        <w:tab/>
        <w:t>include the S1 UE network capability IE in the REGISTRATION REQUEST message; and</w:t>
      </w:r>
    </w:p>
    <w:p w14:paraId="709670DE" w14:textId="77777777" w:rsidR="00E349E9" w:rsidRDefault="00E349E9" w:rsidP="00E349E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74D8E7" w14:textId="77777777" w:rsidR="00E349E9" w:rsidRDefault="00E349E9" w:rsidP="00E349E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BB1F141" w14:textId="77777777" w:rsidR="00E349E9" w:rsidRPr="00FE320E" w:rsidRDefault="00E349E9" w:rsidP="00E349E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4813490" w14:textId="77777777" w:rsidR="00E349E9" w:rsidRDefault="00E349E9" w:rsidP="00E349E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BCA4C01" w14:textId="77777777" w:rsidR="00E349E9" w:rsidRDefault="00E349E9" w:rsidP="00E349E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AD2BE72" w14:textId="77777777" w:rsidR="00E349E9" w:rsidRDefault="00E349E9" w:rsidP="00E349E9">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1E0ED76" w14:textId="77777777" w:rsidR="00E349E9" w:rsidRPr="0008719F" w:rsidRDefault="00E349E9" w:rsidP="00E349E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029DBC" w14:textId="77777777" w:rsidR="00E349E9" w:rsidRDefault="00E349E9" w:rsidP="00E349E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86A1547" w14:textId="77777777" w:rsidR="00E349E9" w:rsidRDefault="00E349E9" w:rsidP="00E349E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8BF38C9" w14:textId="77777777" w:rsidR="00E349E9" w:rsidRDefault="00E349E9" w:rsidP="00E349E9">
      <w:r>
        <w:t>If the UE supports CAG feature, the UE shall set the CAG bit to "CAG Supported</w:t>
      </w:r>
      <w:r w:rsidRPr="00CC0C94">
        <w:t>"</w:t>
      </w:r>
      <w:r>
        <w:t xml:space="preserve"> in the 5GMM capability IE of the REGISTRATION REQUEST message.</w:t>
      </w:r>
    </w:p>
    <w:p w14:paraId="7AF23163" w14:textId="77777777" w:rsidR="00E349E9" w:rsidRPr="00AB3E8E" w:rsidRDefault="00E349E9" w:rsidP="00E349E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85D8FE9" w14:textId="77777777" w:rsidR="00E349E9" w:rsidRDefault="00E349E9" w:rsidP="00E349E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7866BBAD" w14:textId="77777777" w:rsidR="00E349E9" w:rsidRDefault="00E349E9" w:rsidP="00E349E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83ADA7B" w14:textId="77777777" w:rsidR="00E349E9" w:rsidRDefault="00E349E9" w:rsidP="00E349E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4DC5343" w14:textId="77777777" w:rsidR="00E349E9" w:rsidRPr="00BE237D" w:rsidRDefault="00E349E9" w:rsidP="00E349E9">
      <w:r w:rsidRPr="00BE237D">
        <w:t>If the UE no longer requires the use of SMS over NAS, then the UE shall include the 5GS update type IE in the REGISTRATION REQUEST message with the SMS requested bit set to "SMS over NAS not supported".</w:t>
      </w:r>
    </w:p>
    <w:p w14:paraId="3372FC1F" w14:textId="77777777" w:rsidR="00E349E9" w:rsidRDefault="00E349E9" w:rsidP="00E349E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D3EEF60" w14:textId="77777777" w:rsidR="00E349E9" w:rsidRDefault="00E349E9" w:rsidP="00E349E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7225F8" w14:textId="77777777" w:rsidR="00E349E9" w:rsidRDefault="00E349E9" w:rsidP="00E349E9">
      <w:r>
        <w:t xml:space="preserve">The UE shall handle the 5GS mobile identity IE in the REGISTRATION </w:t>
      </w:r>
      <w:r w:rsidRPr="003168A2">
        <w:t>REQUEST message</w:t>
      </w:r>
      <w:r>
        <w:t xml:space="preserve"> as follows:</w:t>
      </w:r>
    </w:p>
    <w:p w14:paraId="00276ABF" w14:textId="77777777" w:rsidR="00E349E9" w:rsidRDefault="00E349E9" w:rsidP="00E349E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336D817" w14:textId="77777777" w:rsidR="00E349E9" w:rsidRDefault="00E349E9" w:rsidP="00E349E9">
      <w:pPr>
        <w:pStyle w:val="B2"/>
      </w:pPr>
      <w:r>
        <w:t>1)</w:t>
      </w:r>
      <w:r>
        <w:tab/>
        <w:t>a valid 5G-GUTI that was previously assigned by the same PLMN with which the UE is performing the registration, if available;</w:t>
      </w:r>
    </w:p>
    <w:p w14:paraId="6A0C8E65" w14:textId="77777777" w:rsidR="00E349E9" w:rsidRDefault="00E349E9" w:rsidP="00E349E9">
      <w:pPr>
        <w:pStyle w:val="B2"/>
      </w:pPr>
      <w:r>
        <w:t>2)</w:t>
      </w:r>
      <w:r>
        <w:tab/>
        <w:t>a valid 5G-GUTI that was previously assigned by an equivalent PLMN, if available; and</w:t>
      </w:r>
    </w:p>
    <w:p w14:paraId="7EBFAF10" w14:textId="77777777" w:rsidR="00E349E9" w:rsidRDefault="00E349E9" w:rsidP="00E349E9">
      <w:pPr>
        <w:pStyle w:val="B2"/>
      </w:pPr>
      <w:r>
        <w:t>3)</w:t>
      </w:r>
      <w:r>
        <w:tab/>
        <w:t>a valid 5G-GUTI that was previously assigned by any other PLMN, if available; and</w:t>
      </w:r>
    </w:p>
    <w:p w14:paraId="1AABF8CB" w14:textId="77777777" w:rsidR="00E349E9" w:rsidRDefault="00E349E9" w:rsidP="00E349E9">
      <w:pPr>
        <w:pStyle w:val="NO"/>
      </w:pPr>
      <w:r>
        <w:t>NOTE 3:</w:t>
      </w:r>
      <w:r>
        <w:tab/>
        <w:t>The 5G-GUTI included in the Additional GUTI IE is a native 5G-GUTI.</w:t>
      </w:r>
    </w:p>
    <w:p w14:paraId="52744083" w14:textId="77777777" w:rsidR="00E349E9" w:rsidRDefault="00E349E9" w:rsidP="00E349E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0DBC757" w14:textId="77777777" w:rsidR="00E349E9" w:rsidRPr="00FE320E" w:rsidRDefault="00E349E9" w:rsidP="00E349E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A7B4813" w14:textId="77777777" w:rsidR="00E349E9" w:rsidRDefault="00E349E9" w:rsidP="00E349E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688B0DC" w14:textId="77777777" w:rsidR="00E349E9" w:rsidRDefault="00E349E9" w:rsidP="00E349E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F5A4FD" w14:textId="77777777" w:rsidR="00E349E9" w:rsidRDefault="00E349E9" w:rsidP="00E349E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EC7592D" w14:textId="77777777" w:rsidR="00E349E9" w:rsidRDefault="00E349E9" w:rsidP="00E349E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0B4CFF7" w14:textId="77777777" w:rsidR="00E349E9" w:rsidRDefault="00E349E9" w:rsidP="00E349E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39B0E8D" w14:textId="77777777" w:rsidR="00E349E9" w:rsidRPr="00216B0A" w:rsidRDefault="00E349E9" w:rsidP="00E349E9">
      <w:pPr>
        <w:pStyle w:val="B1"/>
      </w:pPr>
      <w:r>
        <w:t>-</w:t>
      </w:r>
      <w:r>
        <w:tab/>
      </w:r>
      <w:r w:rsidRPr="00977243">
        <w:t xml:space="preserve">to indicate a request for LADN information by </w:t>
      </w:r>
      <w:r>
        <w:t>not including any LADN DNN value in the LADN indication IE.</w:t>
      </w:r>
    </w:p>
    <w:p w14:paraId="3E89E634" w14:textId="77777777" w:rsidR="00E349E9" w:rsidRDefault="00E349E9" w:rsidP="00E349E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B512E75" w14:textId="77777777" w:rsidR="00E349E9" w:rsidRDefault="00E349E9" w:rsidP="00E349E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7028FB" w14:textId="77777777" w:rsidR="00E349E9" w:rsidRDefault="00E349E9" w:rsidP="00E349E9">
      <w:pPr>
        <w:pStyle w:val="B1"/>
      </w:pPr>
      <w:r>
        <w:rPr>
          <w:rFonts w:hint="eastAsia"/>
          <w:lang w:eastAsia="zh-CN"/>
        </w:rPr>
        <w:t>-</w:t>
      </w:r>
      <w:r>
        <w:rPr>
          <w:rFonts w:hint="eastAsia"/>
          <w:lang w:eastAsia="zh-CN"/>
        </w:rPr>
        <w:tab/>
      </w:r>
      <w:r>
        <w:t>associated with the access type the REGISTRATION REQUEST message is sent over; and</w:t>
      </w:r>
    </w:p>
    <w:p w14:paraId="5DE0DCEE" w14:textId="77777777" w:rsidR="00E349E9" w:rsidRDefault="00E349E9" w:rsidP="00E349E9">
      <w:pPr>
        <w:pStyle w:val="B1"/>
      </w:pPr>
      <w:r>
        <w:t>-</w:t>
      </w:r>
      <w:r>
        <w:tab/>
      </w:r>
      <w:r>
        <w:rPr>
          <w:rFonts w:hint="eastAsia"/>
        </w:rPr>
        <w:t>have pending user data to be sent</w:t>
      </w:r>
      <w:r>
        <w:t xml:space="preserve"> over user plane</w:t>
      </w:r>
      <w:r>
        <w:rPr>
          <w:rFonts w:hint="eastAsia"/>
        </w:rPr>
        <w:t>.</w:t>
      </w:r>
    </w:p>
    <w:p w14:paraId="168875B3" w14:textId="77777777" w:rsidR="00E349E9" w:rsidRPr="00D72B4E" w:rsidRDefault="00E349E9" w:rsidP="00E349E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C180256" w14:textId="77777777" w:rsidR="00E349E9" w:rsidRDefault="00E349E9" w:rsidP="00E349E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01E5A76" w14:textId="77777777" w:rsidR="00E349E9" w:rsidRDefault="00E349E9" w:rsidP="00E349E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778123B3" w14:textId="77777777" w:rsidR="00E349E9" w:rsidRDefault="00E349E9" w:rsidP="00E349E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0438B21" w14:textId="77777777" w:rsidR="00E349E9" w:rsidRDefault="00E349E9" w:rsidP="00E349E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A3D49A1" w14:textId="77777777" w:rsidR="00E349E9" w:rsidRDefault="00E349E9" w:rsidP="00E349E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C3E7AC3" w14:textId="77777777" w:rsidR="00E349E9" w:rsidRDefault="00E349E9" w:rsidP="00E349E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3F83313" w14:textId="77777777" w:rsidR="00E349E9" w:rsidRDefault="00E349E9" w:rsidP="00E349E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3CC4E7E" w14:textId="77777777" w:rsidR="00E349E9" w:rsidRDefault="00E349E9" w:rsidP="00E349E9">
      <w:pPr>
        <w:pStyle w:val="NO"/>
      </w:pPr>
      <w:r>
        <w:lastRenderedPageBreak/>
        <w:t>NOTE 5:</w:t>
      </w:r>
      <w:r>
        <w:tab/>
      </w:r>
      <w:r w:rsidRPr="001E1604">
        <w:t>The value of the 5GMM registration status included by the UE in the UE status IE is not used by the AMF</w:t>
      </w:r>
      <w:r>
        <w:t>.</w:t>
      </w:r>
    </w:p>
    <w:p w14:paraId="7FEC3BDE" w14:textId="77777777" w:rsidR="00E349E9" w:rsidRDefault="00E349E9" w:rsidP="00E349E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4C1BCD8" w14:textId="77777777" w:rsidR="00E349E9" w:rsidRDefault="00E349E9" w:rsidP="00E349E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3776746C" w14:textId="77777777" w:rsidR="00E349E9" w:rsidRDefault="00E349E9" w:rsidP="00E349E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65D37C9" w14:textId="77777777" w:rsidR="00E349E9" w:rsidRDefault="00E349E9" w:rsidP="00E349E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321114" w14:textId="77777777" w:rsidR="00E349E9" w:rsidRDefault="00E349E9" w:rsidP="00E349E9">
      <w:pPr>
        <w:pStyle w:val="B1"/>
      </w:pPr>
      <w:r>
        <w:t>a)</w:t>
      </w:r>
      <w:r>
        <w:tab/>
        <w:t>is in NB-N1 mode and:</w:t>
      </w:r>
    </w:p>
    <w:p w14:paraId="08C61E29" w14:textId="77777777" w:rsidR="00E349E9" w:rsidRDefault="00E349E9" w:rsidP="00E349E9">
      <w:pPr>
        <w:pStyle w:val="B2"/>
        <w:rPr>
          <w:lang w:val="en-US"/>
        </w:rPr>
      </w:pPr>
      <w:r>
        <w:t>1)</w:t>
      </w:r>
      <w:r>
        <w:tab/>
      </w:r>
      <w:r>
        <w:rPr>
          <w:lang w:val="en-US"/>
        </w:rPr>
        <w:t>the UE needs to change the slice(s) it is currently registered to within the same registration area; or</w:t>
      </w:r>
    </w:p>
    <w:p w14:paraId="337FC1F8" w14:textId="77777777" w:rsidR="00E349E9" w:rsidRDefault="00E349E9" w:rsidP="00E349E9">
      <w:pPr>
        <w:pStyle w:val="B2"/>
        <w:rPr>
          <w:lang w:val="en-US"/>
        </w:rPr>
      </w:pPr>
      <w:r>
        <w:rPr>
          <w:lang w:val="en-US"/>
        </w:rPr>
        <w:t>2)</w:t>
      </w:r>
      <w:r>
        <w:rPr>
          <w:lang w:val="en-US"/>
        </w:rPr>
        <w:tab/>
        <w:t>the UE has entered a new registration area; or</w:t>
      </w:r>
    </w:p>
    <w:p w14:paraId="47410DFA" w14:textId="77777777" w:rsidR="00E349E9" w:rsidRDefault="00E349E9" w:rsidP="00E349E9">
      <w:pPr>
        <w:pStyle w:val="B1"/>
      </w:pPr>
      <w:r>
        <w:rPr>
          <w:lang w:val="en-US"/>
        </w:rPr>
        <w:t>b)</w:t>
      </w:r>
      <w:r>
        <w:rPr>
          <w:lang w:val="en-US"/>
        </w:rPr>
        <w:tab/>
        <w:t>the UE is not in NB-N1 mode;</w:t>
      </w:r>
    </w:p>
    <w:p w14:paraId="25C20338" w14:textId="77777777" w:rsidR="00E349E9" w:rsidRDefault="00E349E9" w:rsidP="00E349E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1F023531" w14:textId="77777777" w:rsidR="00E349E9" w:rsidRDefault="00E349E9" w:rsidP="00E349E9">
      <w:pPr>
        <w:pStyle w:val="NO"/>
      </w:pPr>
      <w:r>
        <w:t>NOTE 6:</w:t>
      </w:r>
      <w:r>
        <w:tab/>
        <w:t>T</w:t>
      </w:r>
      <w:r w:rsidRPr="00405DEB">
        <w:t xml:space="preserve">he REGISTRATION REQUEST message </w:t>
      </w:r>
      <w:r>
        <w:t>can include both the Requested NSSAI and the Requested mapped NSSAI as described below.</w:t>
      </w:r>
    </w:p>
    <w:p w14:paraId="32BF54F8" w14:textId="77777777" w:rsidR="00E349E9" w:rsidRPr="00FC30B0" w:rsidRDefault="00E349E9" w:rsidP="00E349E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12B8276" w14:textId="77777777" w:rsidR="00E349E9" w:rsidRPr="006741C2" w:rsidRDefault="00E349E9" w:rsidP="00E349E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D38D6F0" w14:textId="77777777" w:rsidR="00E349E9" w:rsidRPr="006741C2" w:rsidRDefault="00E349E9" w:rsidP="00E349E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89A8894" w14:textId="77777777" w:rsidR="00E349E9" w:rsidRPr="006741C2" w:rsidRDefault="00E349E9" w:rsidP="00E349E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commentRangeStart w:id="20"/>
      <w:ins w:id="21" w:author="Ericsson User 1" w:date="2020-08-10T11:04:00Z">
        <w:r>
          <w:t xml:space="preserve"> </w:t>
        </w:r>
        <w:r w:rsidRPr="007B437E">
          <w:t xml:space="preserve">nor in the </w:t>
        </w:r>
        <w:r>
          <w:t>pending</w:t>
        </w:r>
        <w:r w:rsidRPr="007B437E">
          <w:t xml:space="preserve"> NSSAI</w:t>
        </w:r>
      </w:ins>
      <w:commentRangeEnd w:id="20"/>
      <w:r>
        <w:rPr>
          <w:rStyle w:val="af3"/>
        </w:rPr>
        <w:commentReference w:id="20"/>
      </w:r>
      <w:r w:rsidRPr="006741C2">
        <w:t>.</w:t>
      </w:r>
    </w:p>
    <w:p w14:paraId="5B769C56" w14:textId="77777777" w:rsidR="00E349E9" w:rsidRDefault="00E349E9" w:rsidP="00E349E9">
      <w:r>
        <w:t>and in addition the Requested NSSAI IE shall include S-NSSAI(s) applicable in the current PLMN, and if available the associated mapped S-NSSAI(s) for:</w:t>
      </w:r>
    </w:p>
    <w:p w14:paraId="705871C5" w14:textId="77777777" w:rsidR="00E349E9" w:rsidRPr="00A56A82" w:rsidRDefault="00E349E9" w:rsidP="00E349E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C118D4D" w14:textId="77777777" w:rsidR="00E349E9" w:rsidRDefault="00E349E9" w:rsidP="00E349E9">
      <w:pPr>
        <w:pStyle w:val="B1"/>
      </w:pPr>
      <w:r w:rsidRPr="00A56A82">
        <w:t>b)</w:t>
      </w:r>
      <w:r w:rsidRPr="00A56A82">
        <w:tab/>
        <w:t>each active PDU session.</w:t>
      </w:r>
    </w:p>
    <w:p w14:paraId="18668AD5" w14:textId="77777777" w:rsidR="00E349E9" w:rsidRDefault="00E349E9" w:rsidP="00E349E9">
      <w:r>
        <w:t xml:space="preserve">The </w:t>
      </w:r>
      <w:r w:rsidRPr="003C5CB2">
        <w:t>Requested mapped NSSAI IE shall</w:t>
      </w:r>
      <w:r>
        <w:t xml:space="preserve"> include mapped S-NSSAI(s), if available, when the UE does not have S-NSSAI(s) applicable in the current PLMN for:</w:t>
      </w:r>
    </w:p>
    <w:p w14:paraId="30E8C846" w14:textId="77777777" w:rsidR="00E349E9" w:rsidRDefault="00E349E9" w:rsidP="00E349E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D57F66D" w14:textId="77777777" w:rsidR="00E349E9" w:rsidRDefault="00E349E9" w:rsidP="00E349E9">
      <w:pPr>
        <w:pStyle w:val="B1"/>
      </w:pPr>
      <w:r>
        <w:t>b)</w:t>
      </w:r>
      <w:r>
        <w:tab/>
        <w:t>each active PDU session when the UE is performing mobility from N1 mode to N1 mode to a visited PLMN.</w:t>
      </w:r>
    </w:p>
    <w:p w14:paraId="62959AFF" w14:textId="77777777" w:rsidR="00E349E9" w:rsidRDefault="00E349E9" w:rsidP="00E349E9">
      <w:pPr>
        <w:pStyle w:val="NO"/>
      </w:pPr>
      <w:r>
        <w:lastRenderedPageBreak/>
        <w:t>NOTE 7:</w:t>
      </w:r>
      <w:r>
        <w:tab/>
        <w:t>The Requested NSSAI IE is used instead of Requested mapped NSSAI IE in REGISTRATION REQUEST message when the UE enters (E)HPLMN.</w:t>
      </w:r>
    </w:p>
    <w:p w14:paraId="20681BF4" w14:textId="77777777" w:rsidR="00E349E9" w:rsidRDefault="00E349E9" w:rsidP="00E349E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5052805" w14:textId="77777777" w:rsidR="00E349E9" w:rsidRDefault="00E349E9" w:rsidP="00E349E9">
      <w:r>
        <w:t>If the UE has:</w:t>
      </w:r>
    </w:p>
    <w:p w14:paraId="41DD337D" w14:textId="77777777" w:rsidR="00E349E9" w:rsidRDefault="00E349E9" w:rsidP="00E349E9">
      <w:pPr>
        <w:pStyle w:val="B1"/>
      </w:pPr>
      <w:r>
        <w:t>-</w:t>
      </w:r>
      <w:r>
        <w:tab/>
        <w:t>no allowed NSSAI for the current PLMN;</w:t>
      </w:r>
    </w:p>
    <w:p w14:paraId="5E0D1CEC" w14:textId="77777777" w:rsidR="00E349E9" w:rsidRDefault="00E349E9" w:rsidP="00E349E9">
      <w:pPr>
        <w:pStyle w:val="B1"/>
      </w:pPr>
      <w:r>
        <w:t>-</w:t>
      </w:r>
      <w:r>
        <w:tab/>
        <w:t>no configured NSSAI for the current PLMN;</w:t>
      </w:r>
    </w:p>
    <w:p w14:paraId="381B73C2" w14:textId="77777777" w:rsidR="00E349E9" w:rsidRDefault="00E349E9" w:rsidP="00E349E9">
      <w:pPr>
        <w:pStyle w:val="B1"/>
      </w:pPr>
      <w:r>
        <w:t>-</w:t>
      </w:r>
      <w:r>
        <w:tab/>
        <w:t>neither active PDU session(s) nor PDN connection(s) to transfer associated with an S-NSSAI applicable in the current PLMN; and</w:t>
      </w:r>
    </w:p>
    <w:p w14:paraId="1034B425" w14:textId="77777777" w:rsidR="00E349E9" w:rsidRDefault="00E349E9" w:rsidP="00E349E9">
      <w:pPr>
        <w:pStyle w:val="B1"/>
      </w:pPr>
      <w:r>
        <w:t>-</w:t>
      </w:r>
      <w:r>
        <w:tab/>
        <w:t>neither active PDU session(s) nor PDN connection(s) to transfer associated with mapped S-NSSAI(s);</w:t>
      </w:r>
    </w:p>
    <w:p w14:paraId="50EF9AAD" w14:textId="77777777" w:rsidR="00E349E9" w:rsidRDefault="00E349E9" w:rsidP="00E349E9">
      <w:r>
        <w:t>and has a default configured NSSAI, then the UE shall:</w:t>
      </w:r>
    </w:p>
    <w:p w14:paraId="130DB146" w14:textId="77777777" w:rsidR="00E349E9" w:rsidRDefault="00E349E9" w:rsidP="00E349E9">
      <w:pPr>
        <w:pStyle w:val="B1"/>
      </w:pPr>
      <w:r>
        <w:t>a)</w:t>
      </w:r>
      <w:r>
        <w:tab/>
        <w:t>include the S-NSSAI(s) in the Requested NSSAI IE of the REGISTRATION REQUEST message using the default configured NSSAI; and</w:t>
      </w:r>
    </w:p>
    <w:p w14:paraId="0F56766A" w14:textId="77777777" w:rsidR="00E349E9" w:rsidRDefault="00E349E9" w:rsidP="00E349E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3098BE4" w14:textId="77777777" w:rsidR="00E349E9" w:rsidRDefault="00E349E9" w:rsidP="00E349E9">
      <w:r>
        <w:t>If the UE has:</w:t>
      </w:r>
    </w:p>
    <w:p w14:paraId="204852F7" w14:textId="77777777" w:rsidR="00E349E9" w:rsidRDefault="00E349E9" w:rsidP="00E349E9">
      <w:pPr>
        <w:pStyle w:val="B1"/>
      </w:pPr>
      <w:r>
        <w:t>-</w:t>
      </w:r>
      <w:r>
        <w:tab/>
        <w:t>no allowed NSSAI for the current PLMN;</w:t>
      </w:r>
    </w:p>
    <w:p w14:paraId="11A39CDC" w14:textId="77777777" w:rsidR="00E349E9" w:rsidRDefault="00E349E9" w:rsidP="00E349E9">
      <w:pPr>
        <w:pStyle w:val="B1"/>
      </w:pPr>
      <w:r>
        <w:t>-</w:t>
      </w:r>
      <w:r>
        <w:tab/>
        <w:t>no configured NSSAI for the current PLMN;</w:t>
      </w:r>
    </w:p>
    <w:p w14:paraId="4CC56735" w14:textId="77777777" w:rsidR="00E349E9" w:rsidRDefault="00E349E9" w:rsidP="00E349E9">
      <w:pPr>
        <w:pStyle w:val="B1"/>
      </w:pPr>
      <w:r>
        <w:t>-</w:t>
      </w:r>
      <w:r>
        <w:tab/>
        <w:t>neither active PDU session(s) nor PDN connection(s) to transfer associated with an S-NSSAI applicable in the current PLMN</w:t>
      </w:r>
    </w:p>
    <w:p w14:paraId="4C153A70" w14:textId="77777777" w:rsidR="00E349E9" w:rsidRDefault="00E349E9" w:rsidP="00E349E9">
      <w:pPr>
        <w:pStyle w:val="B1"/>
      </w:pPr>
      <w:r>
        <w:t>-</w:t>
      </w:r>
      <w:r>
        <w:tab/>
        <w:t>neither active PDU session(s) nor PDN connection(s) to transfer associated with mapped S-NSSAI(s); and</w:t>
      </w:r>
    </w:p>
    <w:p w14:paraId="656FC0E3" w14:textId="77777777" w:rsidR="00E349E9" w:rsidRDefault="00E349E9" w:rsidP="00E349E9">
      <w:pPr>
        <w:pStyle w:val="B1"/>
      </w:pPr>
      <w:r>
        <w:t>-</w:t>
      </w:r>
      <w:r>
        <w:tab/>
        <w:t>no default configured NSSAI</w:t>
      </w:r>
    </w:p>
    <w:p w14:paraId="0B47BB61" w14:textId="77777777" w:rsidR="00E349E9" w:rsidRDefault="00E349E9" w:rsidP="00E349E9">
      <w:r>
        <w:t xml:space="preserve">the UE shall include neither </w:t>
      </w:r>
      <w:r w:rsidRPr="00512A6B">
        <w:t>Request</w:t>
      </w:r>
      <w:r>
        <w:t>ed NSSAI IE nor Requested mapped NSSAI IE in the REGISTRATION REQUEST message.</w:t>
      </w:r>
    </w:p>
    <w:p w14:paraId="59EC35D4" w14:textId="77777777" w:rsidR="00E349E9" w:rsidRDefault="00E349E9" w:rsidP="00E349E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commentRangeStart w:id="22"/>
      <w:ins w:id="23" w:author="Ericsson User 1" w:date="2020-08-10T11:04:00Z">
        <w:r>
          <w:t xml:space="preserve"> </w:t>
        </w:r>
        <w:r w:rsidRPr="007B437E">
          <w:t xml:space="preserve">nor in the </w:t>
        </w:r>
        <w:r>
          <w:t>pending</w:t>
        </w:r>
        <w:r w:rsidRPr="007B437E">
          <w:t xml:space="preserve"> NSSAI</w:t>
        </w:r>
      </w:ins>
      <w:commentRangeEnd w:id="22"/>
      <w:r>
        <w:rPr>
          <w:rStyle w:val="af3"/>
        </w:rPr>
        <w:commentReference w:id="22"/>
      </w:r>
      <w:r w:rsidRPr="004C5A51">
        <w:t>.</w:t>
      </w:r>
    </w:p>
    <w:p w14:paraId="55D9EBB1" w14:textId="77777777" w:rsidR="00E349E9" w:rsidRDefault="00E349E9" w:rsidP="00E349E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433D1CD" w14:textId="77777777" w:rsidR="00E349E9" w:rsidRDefault="00E349E9" w:rsidP="00E349E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304598C" w14:textId="77777777" w:rsidR="00E349E9" w:rsidRDefault="00E349E9" w:rsidP="00E349E9">
      <w:pPr>
        <w:pStyle w:val="NO"/>
      </w:pPr>
      <w:r>
        <w:t>NOTE 9:</w:t>
      </w:r>
      <w:r>
        <w:tab/>
        <w:t>The number of S-NSSAI(s) included in the requested NSSAI cannot exceed eight.</w:t>
      </w:r>
    </w:p>
    <w:p w14:paraId="08EC32EB" w14:textId="77777777" w:rsidR="00E349E9" w:rsidRDefault="00E349E9" w:rsidP="00E349E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86A19F1" w14:textId="77777777" w:rsidR="00E349E9" w:rsidRDefault="00E349E9" w:rsidP="00E349E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97211B6" w14:textId="77777777" w:rsidR="00E349E9" w:rsidRDefault="00E349E9" w:rsidP="00E349E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81E40D2" w14:textId="77777777" w:rsidR="00E349E9" w:rsidRPr="00082716" w:rsidRDefault="00E349E9" w:rsidP="00E349E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BA979A0" w14:textId="77777777" w:rsidR="00E349E9" w:rsidRDefault="00E349E9" w:rsidP="00E349E9">
      <w:pPr>
        <w:pStyle w:val="NO"/>
      </w:pPr>
      <w:r>
        <w:lastRenderedPageBreak/>
        <w:t>NOTE 10:</w:t>
      </w:r>
      <w:r>
        <w:tab/>
        <w:t xml:space="preserve">The UE does not have to set the Follow-on request indicator to 1 even if the UE has to request </w:t>
      </w:r>
      <w:r w:rsidRPr="005A4F9D">
        <w:t>resources for V2X communication over PC5 reference point</w:t>
      </w:r>
      <w:r>
        <w:t>.</w:t>
      </w:r>
    </w:p>
    <w:p w14:paraId="2FABD7F3" w14:textId="77777777" w:rsidR="00E349E9" w:rsidRDefault="00E349E9" w:rsidP="00E349E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E88639C" w14:textId="77777777" w:rsidR="00E349E9" w:rsidRDefault="00E349E9" w:rsidP="00E349E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1624BD1" w14:textId="77777777" w:rsidR="00E349E9" w:rsidRPr="00082716" w:rsidRDefault="00E349E9" w:rsidP="00E349E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3033305" w14:textId="77777777" w:rsidR="00E349E9" w:rsidRDefault="00E349E9" w:rsidP="00E349E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CC91319" w14:textId="77777777" w:rsidR="00E349E9" w:rsidRDefault="00E349E9" w:rsidP="00E349E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8EE619C" w14:textId="77777777" w:rsidR="00E349E9" w:rsidRDefault="00E349E9" w:rsidP="00E349E9">
      <w:r>
        <w:t>For case a), x)</w:t>
      </w:r>
      <w:r w:rsidRPr="005E5A4A">
        <w:t xml:space="preserve"> or if the UE operating in the single-registration mode performs inter-system change from S1 mode to N1 mode</w:t>
      </w:r>
      <w:r>
        <w:t>, the UE shall:</w:t>
      </w:r>
    </w:p>
    <w:p w14:paraId="1C2396B9" w14:textId="77777777" w:rsidR="00E349E9" w:rsidRDefault="00E349E9" w:rsidP="00E349E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59E85D" w14:textId="77777777" w:rsidR="00E349E9" w:rsidRDefault="00E349E9" w:rsidP="00E349E9">
      <w:pPr>
        <w:pStyle w:val="B1"/>
      </w:pPr>
      <w:r>
        <w:t>b)</w:t>
      </w:r>
      <w:r>
        <w:tab/>
        <w:t>if the UE:</w:t>
      </w:r>
    </w:p>
    <w:p w14:paraId="4033F141" w14:textId="77777777" w:rsidR="00E349E9" w:rsidRDefault="00E349E9" w:rsidP="00E349E9">
      <w:pPr>
        <w:pStyle w:val="B2"/>
      </w:pPr>
      <w:r>
        <w:t>1)</w:t>
      </w:r>
      <w:r>
        <w:tab/>
        <w:t>does not have an applicable network-assigned UE radio capability ID for the current UE radio configuration in the selected PLMN or SNPN; and</w:t>
      </w:r>
    </w:p>
    <w:p w14:paraId="23BB30AB" w14:textId="77777777" w:rsidR="00E349E9" w:rsidRDefault="00E349E9" w:rsidP="00E349E9">
      <w:pPr>
        <w:pStyle w:val="B2"/>
      </w:pPr>
      <w:r>
        <w:t>2)</w:t>
      </w:r>
      <w:r>
        <w:tab/>
        <w:t>has an applicable manufacturer-assigned UE radio capability ID for the current UE radio configuration,</w:t>
      </w:r>
    </w:p>
    <w:p w14:paraId="5F46D2BB" w14:textId="77777777" w:rsidR="00E349E9" w:rsidRDefault="00E349E9" w:rsidP="00E349E9">
      <w:pPr>
        <w:pStyle w:val="B1"/>
      </w:pPr>
      <w:r>
        <w:tab/>
        <w:t>include the applicable manufacturer-assigned UE radio capability ID in the UE radio capability ID IE of the REGISTRATION REQUEST message.</w:t>
      </w:r>
    </w:p>
    <w:p w14:paraId="3B0F3C21" w14:textId="77777777" w:rsidR="00E349E9" w:rsidRPr="00CC0C94" w:rsidRDefault="00E349E9" w:rsidP="00E349E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282A2EA" w14:textId="77777777" w:rsidR="00E349E9" w:rsidRPr="00CC0C94" w:rsidRDefault="00E349E9" w:rsidP="00E349E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8B0DE8B" w14:textId="77777777" w:rsidR="00E349E9" w:rsidRPr="00CC0C94" w:rsidRDefault="00E349E9" w:rsidP="00E349E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4567E25" w14:textId="77777777" w:rsidR="00E349E9" w:rsidRDefault="00E349E9" w:rsidP="00E349E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53230D2" w14:textId="77777777" w:rsidR="00E349E9" w:rsidRDefault="00E349E9" w:rsidP="00E349E9">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187F143" w14:textId="77777777" w:rsidR="00E349E9" w:rsidRDefault="00E349E9" w:rsidP="00E349E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3F4C50" w14:textId="77777777" w:rsidR="00E349E9" w:rsidRDefault="00E349E9" w:rsidP="00E349E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F8303" w14:textId="77777777" w:rsidR="00E349E9" w:rsidRDefault="00E349E9" w:rsidP="00E349E9">
      <w:r>
        <w:t>The UE shall send the REGISTRATION REQUEST message including the NAS message container IE as described in subclause 4.4.6:</w:t>
      </w:r>
    </w:p>
    <w:p w14:paraId="3531DDF0" w14:textId="77777777" w:rsidR="00E349E9" w:rsidRDefault="00E349E9" w:rsidP="00E349E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551BFD7A" w14:textId="77777777" w:rsidR="00E349E9" w:rsidRDefault="00E349E9" w:rsidP="00E349E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DD8217D" w14:textId="77777777" w:rsidR="00E349E9" w:rsidRDefault="00E349E9" w:rsidP="00E349E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7898F07" w14:textId="77777777" w:rsidR="00E349E9" w:rsidRDefault="00E349E9" w:rsidP="00E349E9">
      <w:pPr>
        <w:pStyle w:val="B1"/>
      </w:pPr>
      <w:r>
        <w:t>a)</w:t>
      </w:r>
      <w:r>
        <w:tab/>
        <w:t>from 5GMM-</w:t>
      </w:r>
      <w:r w:rsidRPr="003168A2">
        <w:t xml:space="preserve">IDLE </w:t>
      </w:r>
      <w:r>
        <w:t>mode; and</w:t>
      </w:r>
    </w:p>
    <w:p w14:paraId="5340D87B" w14:textId="77777777" w:rsidR="00E349E9" w:rsidRDefault="00E349E9" w:rsidP="00E349E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9BDD7D2" w14:textId="77777777" w:rsidR="00E349E9" w:rsidRDefault="00E349E9" w:rsidP="00E349E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30D9E23" w14:textId="77777777" w:rsidR="00E349E9" w:rsidRDefault="00E349E9" w:rsidP="00E349E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784828" w14:textId="77777777" w:rsidR="00E349E9" w:rsidRPr="00CC0C94" w:rsidRDefault="00E349E9" w:rsidP="00E349E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D74FD26" w14:textId="77777777" w:rsidR="00E349E9" w:rsidRPr="00CD2F0E" w:rsidRDefault="00E349E9" w:rsidP="00E349E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C208AC0" w14:textId="77777777" w:rsidR="00E349E9" w:rsidRPr="00CC0C94" w:rsidRDefault="00E349E9" w:rsidP="00E349E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777A99D" w14:textId="77777777" w:rsidR="00E349E9" w:rsidRDefault="00E349E9" w:rsidP="00E349E9">
      <w:pPr>
        <w:pStyle w:val="TH"/>
      </w:pPr>
      <w:r>
        <w:object w:dxaOrig="9541" w:dyaOrig="8460" w14:anchorId="279CF527">
          <v:shape id="_x0000_i1026" type="#_x0000_t75" style="width:417.05pt;height:369.5pt" o:ole="">
            <v:imagedata r:id="rId18" o:title=""/>
          </v:shape>
          <o:OLEObject Type="Embed" ProgID="Visio.Drawing.15" ShapeID="_x0000_i1026" DrawAspect="Content" ObjectID="_1659954909" r:id="rId19"/>
        </w:object>
      </w:r>
    </w:p>
    <w:p w14:paraId="54B2B8E9" w14:textId="77777777" w:rsidR="00E349E9" w:rsidRPr="00BD0557" w:rsidRDefault="00E349E9" w:rsidP="00E349E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76CAA6B" w14:textId="77777777" w:rsidR="00E349E9" w:rsidRDefault="00E349E9" w:rsidP="00E349E9">
      <w:pPr>
        <w:rPr>
          <w:noProof/>
        </w:rPr>
      </w:pPr>
    </w:p>
    <w:p w14:paraId="4ED2BAAA" w14:textId="77777777" w:rsidR="00E349E9" w:rsidRDefault="00E349E9" w:rsidP="00E349E9">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054FE5E7" w14:textId="77777777" w:rsidR="00A50D54" w:rsidRDefault="00A50D54">
      <w:pPr>
        <w:jc w:val="center"/>
      </w:pPr>
    </w:p>
    <w:p w14:paraId="65336FBC" w14:textId="77777777" w:rsidR="00D0249F" w:rsidRDefault="00D0249F" w:rsidP="00D0249F">
      <w:pPr>
        <w:pStyle w:val="5"/>
      </w:pPr>
      <w:bookmarkStart w:id="24" w:name="_Hlk531859748"/>
      <w:bookmarkStart w:id="25" w:name="_Toc20232685"/>
      <w:bookmarkStart w:id="26" w:name="_Toc27746787"/>
      <w:bookmarkStart w:id="27" w:name="_Toc36212969"/>
      <w:bookmarkStart w:id="28" w:name="_Toc36657146"/>
      <w:bookmarkStart w:id="29" w:name="_Toc45286810"/>
      <w:r>
        <w:t>5.5.1.3.4</w:t>
      </w:r>
      <w:r>
        <w:tab/>
        <w:t xml:space="preserve">Mobility and periodic registration update </w:t>
      </w:r>
      <w:r w:rsidRPr="003168A2">
        <w:t>accepted by the network</w:t>
      </w:r>
    </w:p>
    <w:p w14:paraId="01526E92" w14:textId="77777777"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2688066" w14:textId="77777777"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14:paraId="0E12AD17" w14:textId="77777777" w:rsidR="00D0249F" w:rsidRDefault="00D0249F" w:rsidP="00D0249F">
      <w:r>
        <w:t>If timer T3565 is running in the AMF, the AMF shall stop timer T3565 when a REGISTRATION REQUEST message is received.</w:t>
      </w:r>
    </w:p>
    <w:p w14:paraId="7D86F6BC" w14:textId="77777777"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DB49105" w14:textId="77777777"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32C3712" w14:textId="77777777" w:rsidR="00D0249F" w:rsidRDefault="00D0249F" w:rsidP="00D0249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249879A" w14:textId="77777777" w:rsidR="00D0249F" w:rsidRDefault="00D0249F" w:rsidP="00D0249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9E40586" w14:textId="77777777"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BB4B2B4" w14:textId="77777777"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5E38991A" w14:textId="77777777"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566212" w14:textId="77777777"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8FD2E65" w14:textId="77777777"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3E9BB14" w14:textId="77777777"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8BA8E56" w14:textId="77777777"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F34930" w14:textId="77777777"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B4BAF5E" w14:textId="77777777"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193AFCC" w14:textId="77777777"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9CBE852" w14:textId="77777777"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14:paraId="5E9C6901" w14:textId="77777777" w:rsidR="00D0249F" w:rsidRPr="003C2D26" w:rsidRDefault="00D0249F" w:rsidP="00D0249F">
      <w:r w:rsidRPr="003C2D26">
        <w:lastRenderedPageBreak/>
        <w:t>If the UE does not include MICO indication IE in the REGISTRATION REQUEST message, then the AMF shall disable MICO mode if it was already enabled.</w:t>
      </w:r>
    </w:p>
    <w:p w14:paraId="317535B0" w14:textId="77777777"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899711C" w14:textId="77777777"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9526A6" w14:textId="77777777"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1F8824D" w14:textId="77777777"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5AB8F33" w14:textId="77777777"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1A17F74" w14:textId="77777777" w:rsidR="00D0249F" w:rsidRDefault="00D0249F" w:rsidP="00D0249F">
      <w:r>
        <w:t>If:</w:t>
      </w:r>
    </w:p>
    <w:p w14:paraId="3BA35C95" w14:textId="77777777"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52398FF" w14:textId="77777777"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1B13272" w14:textId="77777777"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5E92804" w14:textId="77777777"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CB0EACF" w14:textId="77777777"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4A2CDA5F" w14:textId="77777777"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5C239D1" w14:textId="77777777"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730CF74" w14:textId="77777777"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6938EC0" w14:textId="77777777"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5D82E1A" w14:textId="77777777" w:rsidR="00D0249F" w:rsidRPr="00CC0C94" w:rsidRDefault="00D0249F" w:rsidP="00D0249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16D4076" w14:textId="77777777" w:rsidR="00D0249F" w:rsidRDefault="00D0249F" w:rsidP="00D0249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74EBE5D" w14:textId="77777777"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2E9EB46" w14:textId="77777777"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2F3AF13" w14:textId="77777777"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9905328" w14:textId="77777777"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0D2E4B3" w14:textId="77777777"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59C5F39" w14:textId="77777777"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AFDF063" w14:textId="77777777"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AFBF3BD" w14:textId="77777777"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EC2511B" w14:textId="77777777"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FAE6287" w14:textId="77777777"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006E0A2" w14:textId="77777777"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E48FFB" w14:textId="77777777"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5743D98" w14:textId="77777777" w:rsidR="00D0249F" w:rsidRPr="000759DA" w:rsidRDefault="00D0249F" w:rsidP="00D0249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276BA68C" w14:textId="77777777" w:rsidR="00D0249F" w:rsidRPr="003300D6" w:rsidRDefault="00D0249F" w:rsidP="00D0249F">
      <w:pPr>
        <w:pStyle w:val="B1"/>
      </w:pPr>
      <w:r w:rsidRPr="004C2DA5">
        <w:lastRenderedPageBreak/>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67E1076C" w14:textId="77777777"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3EE6ADC6" w14:textId="77777777"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14:paraId="32A56237" w14:textId="77777777"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DB5B74B" w14:textId="77777777"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F456D86" w14:textId="77777777"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58766C6" w14:textId="77777777"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67EA380" w14:textId="77777777"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3536328" w14:textId="77777777"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10FC075" w14:textId="77777777"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4573AEB" w14:textId="77777777"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17C313A" w14:textId="77777777"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479281C" w14:textId="77777777"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70469D5" w14:textId="77777777" w:rsidR="00D0249F" w:rsidRDefault="00D0249F" w:rsidP="00D0249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F5CBD13" w14:textId="77777777"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3CE55EF" w14:textId="77777777"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0DC393AF" w14:textId="77777777"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3055C98" w14:textId="77777777" w:rsidR="00D0249F" w:rsidRPr="00470E32" w:rsidRDefault="00D0249F" w:rsidP="00D0249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FBDF9A7" w14:textId="77777777" w:rsidR="00D0249F" w:rsidRDefault="00D0249F" w:rsidP="00D0249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61F4B9E" w14:textId="77777777" w:rsidR="00D0249F" w:rsidRDefault="00D0249F" w:rsidP="00D0249F">
      <w:pPr>
        <w:pStyle w:val="B1"/>
      </w:pPr>
      <w:r w:rsidRPr="001344AD">
        <w:t>a)</w:t>
      </w:r>
      <w:r>
        <w:tab/>
        <w:t>stop timer T3448 if it is running; and</w:t>
      </w:r>
    </w:p>
    <w:p w14:paraId="09A4BEF9" w14:textId="77777777" w:rsidR="00D0249F" w:rsidRPr="00CC0C94" w:rsidRDefault="00D0249F" w:rsidP="00D0249F">
      <w:pPr>
        <w:pStyle w:val="B1"/>
        <w:rPr>
          <w:lang w:eastAsia="ja-JP"/>
        </w:rPr>
      </w:pPr>
      <w:r>
        <w:t>b)</w:t>
      </w:r>
      <w:r w:rsidRPr="00CC0C94">
        <w:tab/>
        <w:t>start timer T3448 with the value provided in the T3448 value IE.</w:t>
      </w:r>
    </w:p>
    <w:p w14:paraId="103F1061" w14:textId="77777777"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E641C5F" w14:textId="77777777"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1A15F20" w14:textId="77777777"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6CB16B4" w14:textId="77777777" w:rsidR="00D0249F" w:rsidRDefault="00D0249F" w:rsidP="00D0249F">
      <w:r w:rsidRPr="00A16F0D">
        <w:t>If the 5GS update type IE was included in the REGISTRATION REQUEST message with the SMS requested bit set to "SMS over NAS supported" and:</w:t>
      </w:r>
    </w:p>
    <w:p w14:paraId="1832ED8E" w14:textId="77777777" w:rsidR="00D0249F" w:rsidRDefault="00D0249F" w:rsidP="00D0249F">
      <w:pPr>
        <w:pStyle w:val="B1"/>
      </w:pPr>
      <w:r>
        <w:t>a)</w:t>
      </w:r>
      <w:r>
        <w:tab/>
        <w:t>the SMSF address is stored in the UE 5GMM context and:</w:t>
      </w:r>
    </w:p>
    <w:p w14:paraId="74D02538" w14:textId="77777777" w:rsidR="00D0249F" w:rsidRDefault="00D0249F" w:rsidP="00D0249F">
      <w:pPr>
        <w:pStyle w:val="B2"/>
      </w:pPr>
      <w:r>
        <w:t>1)</w:t>
      </w:r>
      <w:r>
        <w:tab/>
        <w:t>the UE is considered available for SMS over NAS; or</w:t>
      </w:r>
    </w:p>
    <w:p w14:paraId="7030BDDE" w14:textId="77777777" w:rsidR="00D0249F" w:rsidRDefault="00D0249F" w:rsidP="00D0249F">
      <w:pPr>
        <w:pStyle w:val="B2"/>
      </w:pPr>
      <w:r>
        <w:t>2)</w:t>
      </w:r>
      <w:r>
        <w:tab/>
        <w:t>the UE is considered not available for SMS over NAS and the SMSF has confirmed that the activation of the SMS service is successful; or</w:t>
      </w:r>
    </w:p>
    <w:p w14:paraId="18F0D67A" w14:textId="77777777"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14:paraId="6A60BE4A" w14:textId="77777777"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C711106" w14:textId="77777777" w:rsidR="00D0249F" w:rsidRDefault="00D0249F" w:rsidP="00D0249F">
      <w:pPr>
        <w:pStyle w:val="B1"/>
      </w:pPr>
      <w:r>
        <w:t>a)</w:t>
      </w:r>
      <w:r>
        <w:tab/>
        <w:t>store the SMSF address in the UE 5GMM context if not stored already; and</w:t>
      </w:r>
    </w:p>
    <w:p w14:paraId="38A6DB7C" w14:textId="77777777"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743F08BF" w14:textId="77777777"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13F8C63" w14:textId="77777777"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DF97553" w14:textId="77777777"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14:paraId="1616D64F" w14:textId="77777777" w:rsidR="00D0249F" w:rsidRDefault="00D0249F" w:rsidP="00D0249F">
      <w:pPr>
        <w:pStyle w:val="NO"/>
      </w:pPr>
      <w:r>
        <w:t>NOTE 5:</w:t>
      </w:r>
      <w:r>
        <w:tab/>
        <w:t>The AMF can notify the SMSF that the UE is deregistered from SMS over NAS based on local configuration.</w:t>
      </w:r>
    </w:p>
    <w:p w14:paraId="05285092" w14:textId="77777777" w:rsidR="00D0249F" w:rsidRDefault="00D0249F" w:rsidP="00D0249F">
      <w:pPr>
        <w:pStyle w:val="B1"/>
      </w:pPr>
      <w:r>
        <w:t>b)</w:t>
      </w:r>
      <w:r>
        <w:tab/>
        <w:t>set the SMS allowed bit of the 5GS registration result IE to "SMS over NAS not allowed" in the REGISTRATION ACCEPT message.</w:t>
      </w:r>
    </w:p>
    <w:p w14:paraId="76A7A988" w14:textId="77777777"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91FC4F6" w14:textId="77777777" w:rsidR="00D0249F" w:rsidRPr="0014273D" w:rsidRDefault="00D0249F" w:rsidP="00D0249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14:paraId="72D3E343" w14:textId="77777777" w:rsidR="00D0249F" w:rsidRDefault="00D0249F" w:rsidP="00D0249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5C26FA2" w14:textId="77777777" w:rsidR="00D0249F" w:rsidRDefault="00D0249F" w:rsidP="00D0249F">
      <w:pPr>
        <w:pStyle w:val="B1"/>
      </w:pPr>
      <w:r>
        <w:t>a)</w:t>
      </w:r>
      <w:r>
        <w:tab/>
        <w:t>"3GPP access", the UE:</w:t>
      </w:r>
    </w:p>
    <w:p w14:paraId="4F418214" w14:textId="77777777" w:rsidR="00D0249F" w:rsidRDefault="00D0249F" w:rsidP="00D0249F">
      <w:pPr>
        <w:pStyle w:val="B2"/>
      </w:pPr>
      <w:r>
        <w:t>-</w:t>
      </w:r>
      <w:r>
        <w:tab/>
        <w:t>shall consider itself as being registered to 3GPP access only; and</w:t>
      </w:r>
    </w:p>
    <w:p w14:paraId="1F280625" w14:textId="77777777"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D807ADA" w14:textId="77777777" w:rsidR="00D0249F" w:rsidRDefault="00D0249F" w:rsidP="00D0249F">
      <w:pPr>
        <w:pStyle w:val="B1"/>
      </w:pPr>
      <w:r>
        <w:t>b)</w:t>
      </w:r>
      <w:r>
        <w:tab/>
        <w:t>"N</w:t>
      </w:r>
      <w:r w:rsidRPr="00470D7A">
        <w:t>on-3GPP access</w:t>
      </w:r>
      <w:r>
        <w:t>", the UE:</w:t>
      </w:r>
    </w:p>
    <w:p w14:paraId="24F5ECFE" w14:textId="77777777" w:rsidR="00D0249F" w:rsidRDefault="00D0249F" w:rsidP="00D0249F">
      <w:pPr>
        <w:pStyle w:val="B2"/>
      </w:pPr>
      <w:r>
        <w:t>-</w:t>
      </w:r>
      <w:r>
        <w:tab/>
        <w:t>shall consider itself as being registered to n</w:t>
      </w:r>
      <w:r w:rsidRPr="00470D7A">
        <w:t>on-</w:t>
      </w:r>
      <w:r>
        <w:t>3GPP access only; and</w:t>
      </w:r>
    </w:p>
    <w:p w14:paraId="0991800D" w14:textId="77777777"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DEA39E8" w14:textId="77777777"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DBC4231" w14:textId="77777777"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A43FB2A" w14:textId="77777777"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D0737EC" w14:textId="77777777"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48F94561" w14:textId="77777777"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DE782C4" w14:textId="77777777"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5905B97" w14:textId="77777777" w:rsidR="00D0249F" w:rsidRDefault="00D0249F" w:rsidP="00D0249F">
      <w:pPr>
        <w:pStyle w:val="B2"/>
      </w:pPr>
      <w:r>
        <w:t>i)</w:t>
      </w:r>
      <w:r>
        <w:tab/>
        <w:t>which are not subject to network slice-specific authentication and authorization and are allowed by the AMF; or</w:t>
      </w:r>
    </w:p>
    <w:p w14:paraId="1E168726" w14:textId="77777777" w:rsidR="00D0249F" w:rsidRDefault="00D0249F" w:rsidP="00D0249F">
      <w:pPr>
        <w:pStyle w:val="B2"/>
      </w:pPr>
      <w:r>
        <w:t>ii)</w:t>
      </w:r>
      <w:r>
        <w:tab/>
        <w:t>for which the network slice-specific authentication and authorization has been successfully performed;</w:t>
      </w:r>
    </w:p>
    <w:p w14:paraId="614B87BB" w14:textId="77777777"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29A3035A" w14:textId="77777777"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6DC4552E" w14:textId="77777777"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85F241F" w14:textId="77777777" w:rsidR="00361353" w:rsidRDefault="00361353" w:rsidP="00D0249F">
      <w:pPr>
        <w:rPr>
          <w:ins w:id="30" w:author="梁爽00060169" w:date="2020-08-26T13:27:00Z"/>
        </w:rPr>
      </w:pPr>
    </w:p>
    <w:p w14:paraId="2004BC79"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0BF440C" w14:textId="77777777"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74A2753F" w14:textId="77777777" w:rsidR="00D0249F" w:rsidRDefault="00D0249F" w:rsidP="00D0249F">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778D984" w14:textId="77777777" w:rsidR="00D0249F" w:rsidRPr="00AE2BAC" w:rsidRDefault="00D0249F" w:rsidP="00D0249F">
      <w:pPr>
        <w:rPr>
          <w:rFonts w:eastAsia="Malgun Gothic"/>
        </w:rPr>
      </w:pPr>
      <w:r w:rsidRPr="00AE2BAC">
        <w:rPr>
          <w:rFonts w:eastAsia="Malgun Gothic"/>
        </w:rPr>
        <w:t xml:space="preserve">the AMF shall in the REGISTRATION ACCEPT message include: </w:t>
      </w:r>
    </w:p>
    <w:p w14:paraId="123D5886"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679CFAA" w14:textId="77777777"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1A20956F" w14:textId="77777777" w:rsidR="00691B49" w:rsidRDefault="00691B49" w:rsidP="00691B49">
      <w:pPr>
        <w:rPr>
          <w:ins w:id="31" w:author="梁爽00060169" w:date="2020-08-13T04:02:00Z"/>
          <w:rFonts w:eastAsia="Malgun Gothic"/>
        </w:rPr>
      </w:pPr>
      <w:ins w:id="32"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14:paraId="6F1193A5" w14:textId="77777777" w:rsidR="00691B49" w:rsidRDefault="00691B49" w:rsidP="00691B49">
      <w:pPr>
        <w:pStyle w:val="B1"/>
        <w:rPr>
          <w:ins w:id="33" w:author="梁爽00060169" w:date="2020-08-13T04:02:00Z"/>
          <w:lang w:eastAsia="zh-CN"/>
        </w:rPr>
      </w:pPr>
      <w:ins w:id="34" w:author="梁爽00060169" w:date="2020-08-13T04:02:00Z">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14:paraId="105A165B" w14:textId="42A9DF85" w:rsidR="00691B49" w:rsidRDefault="00691B49" w:rsidP="00691B49">
      <w:pPr>
        <w:pStyle w:val="B1"/>
        <w:rPr>
          <w:ins w:id="35" w:author="梁爽00060169" w:date="2020-08-13T04:02:00Z"/>
          <w:lang w:eastAsia="zh-CN"/>
        </w:rPr>
      </w:pPr>
      <w:ins w:id="36" w:author="梁爽00060169" w:date="2020-08-13T04:02:00Z">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xml:space="preserve">; </w:t>
        </w:r>
      </w:ins>
    </w:p>
    <w:p w14:paraId="6B186CCF" w14:textId="77777777" w:rsidR="00691B49" w:rsidRDefault="00691B49" w:rsidP="00691B49">
      <w:pPr>
        <w:pStyle w:val="B1"/>
        <w:rPr>
          <w:ins w:id="37" w:author="梁爽00060169" w:date="2020-08-13T04:02:00Z"/>
        </w:rPr>
      </w:pPr>
      <w:ins w:id="38" w:author="梁爽00060169" w:date="2020-08-13T04:02:00Z">
        <w:r>
          <w:rPr>
            <w:rFonts w:eastAsia="Malgun Gothic"/>
          </w:rPr>
          <w:t>c)</w:t>
        </w:r>
        <w:r>
          <w:rPr>
            <w:rFonts w:eastAsia="Malgun Gothic"/>
          </w:rPr>
          <w:tab/>
        </w:r>
        <w:proofErr w:type="gramStart"/>
        <w:r>
          <w:rPr>
            <w:rFonts w:eastAsia="Malgun Gothic"/>
          </w:rPr>
          <w:t>one</w:t>
        </w:r>
        <w:proofErr w:type="gramEnd"/>
        <w:r>
          <w:rPr>
            <w:rFonts w:eastAsia="Malgun Gothic"/>
          </w:rPr>
          <w:t xml:space="preserv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14:paraId="2313338B" w14:textId="77777777" w:rsidR="00691B49" w:rsidRDefault="00691B49" w:rsidP="00691B49">
      <w:pPr>
        <w:rPr>
          <w:ins w:id="39" w:author="梁爽00060169" w:date="2020-08-13T04:02:00Z"/>
          <w:rFonts w:eastAsia="Malgun Gothic"/>
        </w:rPr>
      </w:pPr>
      <w:proofErr w:type="gramStart"/>
      <w:ins w:id="40" w:author="梁爽00060169" w:date="2020-08-13T04:02:00Z">
        <w:r w:rsidRPr="00AE2BAC">
          <w:rPr>
            <w:rFonts w:eastAsia="Malgun Gothic"/>
          </w:rPr>
          <w:t>the</w:t>
        </w:r>
        <w:proofErr w:type="gramEnd"/>
        <w:r w:rsidRPr="00AE2BAC">
          <w:rPr>
            <w:rFonts w:eastAsia="Malgun Gothic"/>
          </w:rPr>
          <w:t xml:space="preserve"> AMF shall in the REGISTRATION ACCEPT message include</w:t>
        </w:r>
        <w:r>
          <w:rPr>
            <w:rFonts w:eastAsia="Malgun Gothic"/>
          </w:rPr>
          <w:t>:</w:t>
        </w:r>
      </w:ins>
    </w:p>
    <w:p w14:paraId="32AD162B" w14:textId="77777777" w:rsidR="00691B49" w:rsidRDefault="00691B49" w:rsidP="00691B49">
      <w:pPr>
        <w:pStyle w:val="B1"/>
        <w:rPr>
          <w:ins w:id="41" w:author="梁爽00060169" w:date="2020-08-13T04:02:00Z"/>
          <w:rFonts w:eastAsia="Malgun Gothic"/>
        </w:rPr>
      </w:pPr>
      <w:ins w:id="42" w:author="梁爽00060169" w:date="2020-08-13T04:02:00Z">
        <w:r w:rsidRPr="00825F16">
          <w:rPr>
            <w:rFonts w:eastAsia="Malgun Gothic"/>
          </w:rPr>
          <w:t>a)</w:t>
        </w:r>
        <w:r>
          <w:rPr>
            <w:rFonts w:eastAsia="Malgun Gothic"/>
          </w:rPr>
          <w:tab/>
        </w:r>
        <w:proofErr w:type="gramStart"/>
        <w:r w:rsidRPr="00B36F7E">
          <w:rPr>
            <w:rFonts w:eastAsia="Malgun Gothic"/>
          </w:rPr>
          <w:t>the</w:t>
        </w:r>
        <w:proofErr w:type="gramEnd"/>
        <w:r w:rsidRPr="00B36F7E">
          <w:rPr>
            <w:rFonts w:eastAsia="Malgun Gothic"/>
          </w:rPr>
          <w:t xml:space="preserv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 xml:space="preserve">is </w:t>
        </w:r>
        <w:proofErr w:type="spellStart"/>
        <w:r>
          <w:t>on going</w:t>
        </w:r>
        <w:proofErr w:type="spellEnd"/>
        <w:r w:rsidRPr="00B36F7E">
          <w:rPr>
            <w:rFonts w:eastAsia="Malgun Gothic"/>
          </w:rPr>
          <w:t>;</w:t>
        </w:r>
        <w:r>
          <w:rPr>
            <w:rFonts w:eastAsia="Malgun Gothic"/>
          </w:rPr>
          <w:t xml:space="preserve"> and</w:t>
        </w:r>
      </w:ins>
    </w:p>
    <w:p w14:paraId="09F0DA98" w14:textId="5BAC02CF" w:rsidR="00361353" w:rsidRPr="00691B49" w:rsidRDefault="00691B49" w:rsidP="00691B49">
      <w:pPr>
        <w:pStyle w:val="B1"/>
        <w:rPr>
          <w:ins w:id="43" w:author="梁爽00060169" w:date="2020-08-13T04:01:00Z"/>
        </w:rPr>
      </w:pPr>
      <w:ins w:id="44" w:author="梁爽00060169" w:date="2020-08-13T04:02:00Z">
        <w:r>
          <w:rPr>
            <w:rFonts w:eastAsia="Malgun Gothic"/>
          </w:rPr>
          <w:t>b)</w:t>
        </w:r>
        <w:r>
          <w:rPr>
            <w:rFonts w:eastAsia="Malgun Gothic"/>
          </w:rPr>
          <w:tab/>
        </w:r>
        <w:proofErr w:type="gramStart"/>
        <w:r>
          <w:t>pending</w:t>
        </w:r>
        <w:proofErr w:type="gramEnd"/>
        <w:r w:rsidRPr="009042D4">
          <w:t xml:space="preserve"> NSSAI </w:t>
        </w:r>
        <w:r>
          <w:t>containing</w:t>
        </w:r>
      </w:ins>
      <w:ins w:id="45" w:author="梁爽00060169" w:date="2020-08-26T13:36:00Z">
        <w:r w:rsidR="00361353">
          <w:t xml:space="preserve"> </w:t>
        </w:r>
        <w:r w:rsidR="00361353" w:rsidRPr="00361353">
          <w:t>one or more S-NSSAIs were previously requested, for which network slice-specific authentication and authorization was ongoing.</w:t>
        </w:r>
      </w:ins>
    </w:p>
    <w:p w14:paraId="46F1D8E2"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71A21EE" w14:textId="77777777"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0947A68" w14:textId="77777777" w:rsidR="00D0249F" w:rsidRDefault="00D0249F" w:rsidP="00D0249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B28C48A" w14:textId="77777777" w:rsidR="00D0249F" w:rsidRPr="00AE2BAC" w:rsidRDefault="00D0249F" w:rsidP="00D0249F">
      <w:pPr>
        <w:rPr>
          <w:rFonts w:eastAsia="Malgun Gothic"/>
        </w:rPr>
      </w:pPr>
      <w:r w:rsidRPr="00AE2BAC">
        <w:rPr>
          <w:rFonts w:eastAsia="Malgun Gothic"/>
        </w:rPr>
        <w:t>the AMF shall in the REGISTRATION ACCEPT message include:</w:t>
      </w:r>
    </w:p>
    <w:p w14:paraId="1608DD65"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6D221786" w14:textId="77777777"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1CB8C163" w14:textId="77777777" w:rsidR="006A714A" w:rsidRDefault="006A714A" w:rsidP="006A714A">
      <w:pPr>
        <w:rPr>
          <w:ins w:id="46" w:author="梁爽00060169" w:date="2020-08-26T13:40:00Z"/>
          <w:rFonts w:eastAsia="Malgun Gothic"/>
        </w:rPr>
      </w:pPr>
      <w:commentRangeStart w:id="47"/>
      <w:ins w:id="48" w:author="梁爽00060169" w:date="2020-08-26T13:40:00Z">
        <w:r>
          <w:t>If the UE indicated t</w:t>
        </w:r>
      </w:ins>
      <w:commentRangeEnd w:id="47"/>
      <w:ins w:id="49" w:author="梁爽00060169" w:date="2020-08-26T13:41:00Z">
        <w:r>
          <w:rPr>
            <w:rStyle w:val="af3"/>
          </w:rPr>
          <w:commentReference w:id="47"/>
        </w:r>
      </w:ins>
      <w:ins w:id="50" w:author="梁爽00060169" w:date="2020-08-26T13:40:00Z">
        <w:r>
          <w:t>he support for network slice-specific authentication and authorization, an</w:t>
        </w:r>
        <w:r>
          <w:rPr>
            <w:rFonts w:hint="eastAsia"/>
            <w:lang w:eastAsia="zh-CN"/>
          </w:rPr>
          <w:t>d</w:t>
        </w:r>
        <w:r>
          <w:rPr>
            <w:lang w:eastAsia="zh-CN"/>
          </w:rPr>
          <w:t xml:space="preserve"> if</w:t>
        </w:r>
        <w:r>
          <w:rPr>
            <w:rFonts w:eastAsia="Malgun Gothic"/>
          </w:rPr>
          <w:t>:</w:t>
        </w:r>
      </w:ins>
    </w:p>
    <w:p w14:paraId="76DFA95C" w14:textId="46067AE0" w:rsidR="006A714A" w:rsidRDefault="006A714A" w:rsidP="006A714A">
      <w:pPr>
        <w:pStyle w:val="B1"/>
        <w:rPr>
          <w:ins w:id="51" w:author="梁爽00060169" w:date="2020-08-26T13:40:00Z"/>
          <w:rFonts w:eastAsia="Malgun Gothic"/>
        </w:rPr>
      </w:pPr>
      <w:ins w:id="52" w:author="梁爽00060169" w:date="2020-08-26T13:40:00Z">
        <w:r w:rsidRPr="006A714A">
          <w:rPr>
            <w:rFonts w:eastAsia="Malgun Gothic"/>
          </w:rPr>
          <w:t>a)</w:t>
        </w:r>
        <w:r w:rsidRPr="006A714A">
          <w:rPr>
            <w:rFonts w:eastAsia="Malgun Gothic"/>
          </w:rPr>
          <w:tab/>
        </w:r>
        <w:proofErr w:type="gramStart"/>
        <w:r w:rsidRPr="006A714A">
          <w:rPr>
            <w:rFonts w:eastAsia="Malgun Gothic"/>
          </w:rPr>
          <w:t>the</w:t>
        </w:r>
        <w:proofErr w:type="gramEnd"/>
        <w:r w:rsidRPr="006A714A">
          <w:rPr>
            <w:rFonts w:eastAsia="Malgun Gothic"/>
          </w:rPr>
          <w:t xml:space="preserve"> UE did not include the requested NSSAI in the REGISTRATION REQUEST message or</w:t>
        </w:r>
        <w:r w:rsidRPr="006A714A">
          <w:rPr>
            <w:rFonts w:eastAsia="Malgun Gothic" w:hint="eastAsia"/>
          </w:rPr>
          <w:t xml:space="preserve"> none of the </w:t>
        </w:r>
        <w:r w:rsidRPr="006A714A">
          <w:rPr>
            <w:rFonts w:eastAsia="Malgun Gothic"/>
          </w:rPr>
          <w:t xml:space="preserve">S-NSSAIs in the </w:t>
        </w:r>
        <w:r w:rsidRPr="006A714A">
          <w:rPr>
            <w:rFonts w:eastAsia="Malgun Gothic" w:hint="eastAsia"/>
          </w:rPr>
          <w:t xml:space="preserve">requested NSSAI </w:t>
        </w:r>
        <w:r w:rsidRPr="006A714A">
          <w:rPr>
            <w:rFonts w:eastAsia="Malgun Gothic"/>
          </w:rPr>
          <w:t>in the REGISTRATION REQUEST message</w:t>
        </w:r>
        <w:r w:rsidRPr="006A714A">
          <w:rPr>
            <w:rFonts w:eastAsia="Malgun Gothic" w:hint="eastAsia"/>
          </w:rPr>
          <w:t xml:space="preserve"> are </w:t>
        </w:r>
        <w:r w:rsidRPr="006A714A">
          <w:rPr>
            <w:rFonts w:eastAsia="Malgun Gothic"/>
          </w:rPr>
          <w:t xml:space="preserve">allowed; </w:t>
        </w:r>
      </w:ins>
    </w:p>
    <w:p w14:paraId="7D7129AD" w14:textId="01A4AF5B" w:rsidR="006A714A" w:rsidRDefault="006A714A" w:rsidP="006A714A">
      <w:pPr>
        <w:pStyle w:val="B1"/>
        <w:rPr>
          <w:ins w:id="53" w:author="梁爽00060169" w:date="2020-08-26T13:40:00Z"/>
        </w:rPr>
      </w:pPr>
      <w:ins w:id="54" w:author="梁爽00060169" w:date="2020-08-26T13:40:00Z">
        <w:r>
          <w:t>b)</w:t>
        </w:r>
        <w:r>
          <w:tab/>
        </w:r>
        <w:r>
          <w:rPr>
            <w:rFonts w:eastAsia="Malgun Gothic"/>
          </w:rPr>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r w:rsidRPr="006A714A">
          <w:rPr>
            <w:rFonts w:eastAsia="Malgun Gothic"/>
          </w:rPr>
          <w:t xml:space="preserve"> and</w:t>
        </w:r>
      </w:ins>
    </w:p>
    <w:p w14:paraId="7958CA67" w14:textId="5E59DBA9" w:rsidR="006A714A" w:rsidRPr="006A714A" w:rsidRDefault="006A714A" w:rsidP="006A714A">
      <w:pPr>
        <w:pStyle w:val="B1"/>
        <w:rPr>
          <w:ins w:id="55" w:author="梁爽00060169" w:date="2020-08-26T13:40:00Z"/>
          <w:rFonts w:eastAsia="Malgun Gothic"/>
        </w:rPr>
      </w:pPr>
      <w:ins w:id="56" w:author="梁爽00060169" w:date="2020-08-26T13:40:00Z">
        <w:r>
          <w:t>c)</w:t>
        </w:r>
        <w:r>
          <w:tab/>
        </w:r>
        <w:proofErr w:type="gramStart"/>
        <w:r>
          <w:rPr>
            <w:rFonts w:eastAsia="Malgun Gothic"/>
          </w:rPr>
          <w:t>one</w:t>
        </w:r>
        <w:proofErr w:type="gramEnd"/>
        <w:r>
          <w:rPr>
            <w:rFonts w:eastAsia="Malgun Gothic"/>
          </w:rPr>
          <w:t xml:space="preserv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14:paraId="3866FBAA" w14:textId="77777777" w:rsidR="006A714A" w:rsidRPr="00AE2BAC" w:rsidRDefault="006A714A" w:rsidP="006A714A">
      <w:pPr>
        <w:rPr>
          <w:ins w:id="57" w:author="梁爽00060169" w:date="2020-08-26T13:40:00Z"/>
          <w:rFonts w:eastAsia="Malgun Gothic"/>
        </w:rPr>
      </w:pPr>
      <w:proofErr w:type="gramStart"/>
      <w:ins w:id="58" w:author="梁爽00060169" w:date="2020-08-26T13:40:00Z">
        <w:r w:rsidRPr="00AE2BAC">
          <w:rPr>
            <w:rFonts w:eastAsia="Malgun Gothic"/>
          </w:rPr>
          <w:t>the</w:t>
        </w:r>
        <w:proofErr w:type="gramEnd"/>
        <w:r w:rsidRPr="00AE2BAC">
          <w:rPr>
            <w:rFonts w:eastAsia="Malgun Gothic"/>
          </w:rPr>
          <w:t xml:space="preserve"> AMF shall in the REGISTRATION ACCEPT message include:</w:t>
        </w:r>
      </w:ins>
    </w:p>
    <w:p w14:paraId="4F9FA21D" w14:textId="5762DD61" w:rsidR="006A714A" w:rsidRDefault="006A714A" w:rsidP="006A714A">
      <w:pPr>
        <w:pStyle w:val="B1"/>
        <w:rPr>
          <w:ins w:id="59" w:author="梁爽00060169" w:date="2020-08-26T13:41:00Z"/>
          <w:rFonts w:eastAsia="Malgun Gothic"/>
        </w:rPr>
      </w:pPr>
      <w:ins w:id="60" w:author="梁爽00060169" w:date="2020-08-26T13:41:00Z">
        <w:r>
          <w:rPr>
            <w:rFonts w:eastAsia="Malgun Gothic"/>
          </w:rPr>
          <w:t>a</w:t>
        </w:r>
        <w:r w:rsidRPr="00AE2BAC">
          <w:rPr>
            <w:rFonts w:eastAsia="Malgun Gothic"/>
          </w:rPr>
          <w:t>)</w:t>
        </w:r>
        <w:r w:rsidRPr="00AE2BAC">
          <w:rPr>
            <w:rFonts w:eastAsia="Malgun Gothic"/>
          </w:rPr>
          <w:tab/>
        </w:r>
        <w:proofErr w:type="gramStart"/>
        <w:r>
          <w:t>pending</w:t>
        </w:r>
        <w:proofErr w:type="gramEnd"/>
        <w:r w:rsidRPr="009042D4">
          <w:t xml:space="preserve"> NSSAI </w:t>
        </w:r>
        <w:r>
          <w:t xml:space="preserve">containing </w:t>
        </w:r>
        <w:r w:rsidRPr="00361353">
          <w:t>were previously requested, for which network slice-specific authenticatio</w:t>
        </w:r>
        <w:r>
          <w:t>n and authorization was ongoing</w:t>
        </w:r>
        <w:r w:rsidRPr="00B36F7E">
          <w:t>; and</w:t>
        </w:r>
      </w:ins>
    </w:p>
    <w:p w14:paraId="3A1B0063" w14:textId="77777777" w:rsidR="006A714A" w:rsidRPr="00946FC5" w:rsidRDefault="006A714A" w:rsidP="006A714A">
      <w:pPr>
        <w:pStyle w:val="B1"/>
        <w:rPr>
          <w:ins w:id="61" w:author="梁爽00060169" w:date="2020-08-26T13:41:00Z"/>
          <w:rFonts w:eastAsia="Malgun Gothic"/>
        </w:rPr>
      </w:pPr>
      <w:ins w:id="62" w:author="梁爽00060169" w:date="2020-08-26T13:41:00Z">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ins>
    </w:p>
    <w:p w14:paraId="7D6B0E08" w14:textId="77777777" w:rsidR="006A714A" w:rsidRPr="006A714A" w:rsidRDefault="006A714A" w:rsidP="00D0249F">
      <w:pPr>
        <w:rPr>
          <w:ins w:id="63" w:author="梁爽00060169" w:date="2020-08-26T13:40:00Z"/>
        </w:rPr>
      </w:pPr>
    </w:p>
    <w:p w14:paraId="4FED537C" w14:textId="77777777" w:rsidR="00D0249F" w:rsidRDefault="00D0249F" w:rsidP="00D0249F">
      <w:r w:rsidRPr="00C259C5">
        <w:lastRenderedPageBreak/>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5EA893C9" w14:textId="77777777" w:rsidR="00D0249F" w:rsidRDefault="00D0249F" w:rsidP="00D0249F">
      <w:r>
        <w:t xml:space="preserve">The AMF may include a new </w:t>
      </w:r>
      <w:r w:rsidRPr="00D738B9">
        <w:t xml:space="preserve">configured NSSAI </w:t>
      </w:r>
      <w:r>
        <w:t>for the current PLMN in the REGISTRATION ACCEPT message if:</w:t>
      </w:r>
    </w:p>
    <w:p w14:paraId="043A7AC3" w14:textId="77777777" w:rsidR="00D0249F" w:rsidRDefault="00D0249F" w:rsidP="00D0249F">
      <w:pPr>
        <w:pStyle w:val="B1"/>
      </w:pPr>
      <w:r>
        <w:t>a)</w:t>
      </w:r>
      <w:r>
        <w:tab/>
        <w:t xml:space="preserve">the REGISTRATION REQUEST message did not include a </w:t>
      </w:r>
      <w:r w:rsidRPr="00707781">
        <w:t>requested NSSAI</w:t>
      </w:r>
      <w:r>
        <w:t>;</w:t>
      </w:r>
    </w:p>
    <w:p w14:paraId="52843E2A" w14:textId="77777777"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651BB5B" w14:textId="77777777"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88D73B0" w14:textId="77777777"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659C1AC6" w14:textId="77777777" w:rsidR="00D0249F" w:rsidRDefault="00D0249F" w:rsidP="00D0249F">
      <w:pPr>
        <w:pStyle w:val="B1"/>
      </w:pPr>
      <w:r>
        <w:t>e)</w:t>
      </w:r>
      <w:r>
        <w:tab/>
        <w:t>the REGISTRATION REQUEST message included the requested mapped NSSAI.</w:t>
      </w:r>
    </w:p>
    <w:p w14:paraId="30BC173D" w14:textId="77777777"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AD45BEC" w14:textId="77777777"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D741A0" w14:textId="77777777"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FFD8F9B" w14:textId="77777777"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3D7B3082" w14:textId="77777777"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00C72A" w14:textId="77777777"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AE56B3A" w14:textId="77777777"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E4F6929" w14:textId="77777777"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14:paraId="2782229D" w14:textId="77777777"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67696E9" w14:textId="77777777"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4E88331F" w14:textId="77777777"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A1E1B3B" w14:textId="77777777" w:rsidR="00D0249F" w:rsidRPr="002C41D6" w:rsidRDefault="00D0249F" w:rsidP="00D0249F">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500780A6" w14:textId="77777777"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ADF2E74" w14:textId="77777777"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6F060349" w14:textId="77777777"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54B8FDFB" w14:textId="77777777"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7F466C4" w14:textId="77777777" w:rsidR="00D0249F" w:rsidRPr="00B36F7E" w:rsidRDefault="00D0249F" w:rsidP="00D0249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6174C36" w14:textId="77777777"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6D399BE" w14:textId="77777777"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0EBDFDF8" w14:textId="77777777"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9C4D4CF" w14:textId="77777777"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F24C823" w14:textId="77777777" w:rsidR="00D0249F" w:rsidRDefault="00D0249F" w:rsidP="00D0249F">
      <w:pPr>
        <w:pStyle w:val="B1"/>
      </w:pPr>
      <w:r>
        <w:t>a)</w:t>
      </w:r>
      <w:r>
        <w:tab/>
        <w:t>the UE is not in NB-N1 mode; and</w:t>
      </w:r>
    </w:p>
    <w:p w14:paraId="411ED6BC" w14:textId="77777777" w:rsidR="00D0249F" w:rsidRDefault="00D0249F" w:rsidP="00D0249F">
      <w:pPr>
        <w:pStyle w:val="B1"/>
      </w:pPr>
      <w:r>
        <w:t>b)</w:t>
      </w:r>
      <w:r>
        <w:tab/>
        <w:t>if:</w:t>
      </w:r>
    </w:p>
    <w:p w14:paraId="5720B30D" w14:textId="77777777" w:rsidR="00D0249F" w:rsidRDefault="00D0249F" w:rsidP="00D0249F">
      <w:pPr>
        <w:pStyle w:val="B2"/>
        <w:rPr>
          <w:lang w:eastAsia="zh-CN"/>
        </w:rPr>
      </w:pPr>
      <w:r>
        <w:t>1)</w:t>
      </w:r>
      <w:r>
        <w:tab/>
        <w:t>the UE did not include the requested NSSAI in the REGISTRATION REQUEST message; or</w:t>
      </w:r>
    </w:p>
    <w:p w14:paraId="1C81E1E0" w14:textId="77777777"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DC31449" w14:textId="77777777"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EDFA0D" w14:textId="77777777"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9EB424"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4E71A6D0" w14:textId="77777777" w:rsidR="00D0249F" w:rsidRDefault="00D0249F" w:rsidP="00D0249F">
      <w:pPr>
        <w:pStyle w:val="B1"/>
      </w:pPr>
      <w:r>
        <w:t>b)</w:t>
      </w:r>
      <w:r>
        <w:tab/>
      </w:r>
      <w:r w:rsidRPr="003168A2">
        <w:t>"</w:t>
      </w:r>
      <w:r w:rsidRPr="005F7EB0">
        <w:t>mobility registration updating</w:t>
      </w:r>
      <w:r w:rsidRPr="003168A2">
        <w:t>"</w:t>
      </w:r>
      <w:r>
        <w:t xml:space="preserve"> and the UE is in NB-N1 mode;</w:t>
      </w:r>
    </w:p>
    <w:p w14:paraId="79195C51" w14:textId="77777777"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5CF778B3" w14:textId="77777777"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CDE4CD0" w14:textId="77777777"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 PLMNs.</w:t>
      </w:r>
    </w:p>
    <w:p w14:paraId="17357C9D" w14:textId="77777777" w:rsidR="00D0249F" w:rsidRPr="00CA4AA5" w:rsidRDefault="00D0249F" w:rsidP="00D0249F">
      <w:r w:rsidRPr="00CA4AA5">
        <w:t>With respect to each of the PDU session(s) active in the UE, if the allowed NSSAI contain</w:t>
      </w:r>
      <w:r>
        <w:t>s neither</w:t>
      </w:r>
      <w:r w:rsidRPr="00CA4AA5">
        <w:t>:</w:t>
      </w:r>
    </w:p>
    <w:p w14:paraId="79FA5D96" w14:textId="77777777"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4E5396F" w14:textId="77777777" w:rsidR="00D0249F" w:rsidRDefault="00D0249F" w:rsidP="00D0249F">
      <w:pPr>
        <w:pStyle w:val="B1"/>
      </w:pPr>
      <w:r>
        <w:t>b</w:t>
      </w:r>
      <w:r w:rsidRPr="00CA4AA5">
        <w:t>)</w:t>
      </w:r>
      <w:r w:rsidRPr="00CA4AA5">
        <w:tab/>
        <w:t xml:space="preserve">a mapped S-NSSAI matching to the mapped S-NSSAI </w:t>
      </w:r>
      <w:r>
        <w:t>of the PDU session</w:t>
      </w:r>
      <w:r w:rsidRPr="00CA4AA5">
        <w:t>;</w:t>
      </w:r>
    </w:p>
    <w:p w14:paraId="38D90734" w14:textId="77777777"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78F63259" w14:textId="77777777"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7F68615" w14:textId="77777777" w:rsidR="00D0249F" w:rsidRDefault="00D0249F" w:rsidP="00D0249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7828FF2"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6D91939" w14:textId="77777777"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1A95F2C" w14:textId="77777777" w:rsidR="00D0249F" w:rsidRDefault="00D0249F" w:rsidP="00D0249F">
      <w:pPr>
        <w:pStyle w:val="B1"/>
      </w:pPr>
      <w:r>
        <w:t>b)</w:t>
      </w:r>
      <w:r>
        <w:tab/>
      </w:r>
      <w:r>
        <w:rPr>
          <w:rFonts w:eastAsia="Malgun Gothic"/>
        </w:rPr>
        <w:t>includes</w:t>
      </w:r>
      <w:r>
        <w:t xml:space="preserve"> a pending NSSAI; and</w:t>
      </w:r>
    </w:p>
    <w:p w14:paraId="79B4EF0D" w14:textId="77777777" w:rsidR="00D0249F" w:rsidRDefault="00D0249F" w:rsidP="00D0249F">
      <w:pPr>
        <w:pStyle w:val="B1"/>
      </w:pPr>
      <w:r>
        <w:t>c)</w:t>
      </w:r>
      <w:r>
        <w:tab/>
        <w:t>does not include an allowed NSSAI;</w:t>
      </w:r>
    </w:p>
    <w:p w14:paraId="2D43BE49" w14:textId="77777777" w:rsidR="00D0249F" w:rsidRDefault="00D0249F" w:rsidP="00D0249F">
      <w:r>
        <w:t>the UE:</w:t>
      </w:r>
    </w:p>
    <w:p w14:paraId="1AE7B40A" w14:textId="77777777"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45F29BFB" w14:textId="77777777"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756B671" w14:textId="77777777"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4A1C0C1" w14:textId="77777777"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6C6C6C53" w14:textId="77777777" w:rsidR="00D0249F" w:rsidRPr="00175B72" w:rsidRDefault="00D0249F" w:rsidP="00D0249F">
      <w:pPr>
        <w:rPr>
          <w:rFonts w:eastAsia="Malgun Gothic"/>
        </w:rPr>
      </w:pPr>
      <w:r>
        <w:t>until the UE receives an allowed NSSAI.</w:t>
      </w:r>
    </w:p>
    <w:p w14:paraId="16849F8B" w14:textId="77777777"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8E966D8"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2D1B5405" w14:textId="77777777" w:rsidR="00D0249F" w:rsidRDefault="00D0249F" w:rsidP="00D0249F">
      <w:pPr>
        <w:pStyle w:val="B1"/>
      </w:pPr>
      <w:r>
        <w:t>b)</w:t>
      </w:r>
      <w:r>
        <w:tab/>
      </w:r>
      <w:r w:rsidRPr="003168A2">
        <w:t>"</w:t>
      </w:r>
      <w:r w:rsidRPr="005F7EB0">
        <w:t>mobility registration updating</w:t>
      </w:r>
      <w:r w:rsidRPr="003168A2">
        <w:t>"</w:t>
      </w:r>
      <w:r>
        <w:t xml:space="preserve"> and the UE is in NB-N1 mode;</w:t>
      </w:r>
    </w:p>
    <w:p w14:paraId="0C731EDC" w14:textId="77777777" w:rsidR="00D0249F" w:rsidRDefault="00D0249F" w:rsidP="00D0249F">
      <w:pPr>
        <w:rPr>
          <w:rFonts w:eastAsia="Malgun Gothic"/>
        </w:rPr>
      </w:pPr>
      <w:r>
        <w:t>if the</w:t>
      </w:r>
      <w:r>
        <w:rPr>
          <w:rFonts w:eastAsia="Malgun Gothic"/>
        </w:rPr>
        <w:t xml:space="preserve"> REGISTRATION ACCEPT message:</w:t>
      </w:r>
    </w:p>
    <w:p w14:paraId="377385A2" w14:textId="77777777"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65DA7C07" w14:textId="77777777"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09D51321" w14:textId="77777777"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E4B92C2" w14:textId="77777777"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w:t>
      </w:r>
      <w:r>
        <w:lastRenderedPageBreak/>
        <w:t xml:space="preserve">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449F80A" w14:textId="77777777"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4BD701F" w14:textId="77777777"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28342F5" w14:textId="77777777"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0AC87D9" w14:textId="77777777"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5E45750" w14:textId="77777777" w:rsidR="00D0249F" w:rsidRPr="000C4AE8"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3F67CD7" w14:textId="77777777"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022029B6" w14:textId="77777777"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6ECEA49" w14:textId="77777777"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69E4AAB7" w14:textId="77777777" w:rsidR="00D0249F" w:rsidRDefault="00D0249F" w:rsidP="00D0249F">
      <w:r>
        <w:t>If the Allowed PDU session status IE is included in the REGISTRATION REQUEST message, the AMF shall:</w:t>
      </w:r>
    </w:p>
    <w:p w14:paraId="0476282B" w14:textId="77777777"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3EFAC7F" w14:textId="77777777" w:rsidR="00D0249F" w:rsidRDefault="00D0249F" w:rsidP="00D0249F">
      <w:pPr>
        <w:pStyle w:val="B1"/>
      </w:pPr>
      <w:r>
        <w:t>b)</w:t>
      </w:r>
      <w:r>
        <w:tab/>
      </w:r>
      <w:r>
        <w:rPr>
          <w:lang w:eastAsia="ko-KR"/>
        </w:rPr>
        <w:t>for each SMF that has indicated pending downlink data only:</w:t>
      </w:r>
    </w:p>
    <w:p w14:paraId="5CB96AC9" w14:textId="77777777"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50429B60"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64FA378" w14:textId="77777777" w:rsidR="00D0249F" w:rsidRDefault="00D0249F" w:rsidP="00D0249F">
      <w:pPr>
        <w:pStyle w:val="B1"/>
      </w:pPr>
      <w:r>
        <w:t>c)</w:t>
      </w:r>
      <w:r>
        <w:tab/>
      </w:r>
      <w:r>
        <w:rPr>
          <w:lang w:eastAsia="ko-KR"/>
        </w:rPr>
        <w:t>for each SMF that have indicated pending downlink signalling and data:</w:t>
      </w:r>
    </w:p>
    <w:p w14:paraId="583EF428" w14:textId="77777777"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22979E7"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63E74" w14:textId="77777777"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806B014" w14:textId="77777777"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539DA1C2" w14:textId="77777777"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1536A66" w14:textId="77777777"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825C82F" w14:textId="77777777" w:rsidR="00D0249F" w:rsidRDefault="00D0249F" w:rsidP="00D0249F">
      <w:r>
        <w:lastRenderedPageBreak/>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3C7D99F4" w14:textId="77777777"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987E82D" w14:textId="77777777"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DE2EB94" w14:textId="77777777" w:rsidR="00D0249F" w:rsidRDefault="00D0249F" w:rsidP="00D0249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5744F73" w14:textId="77777777"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A18E1F2" w14:textId="77777777"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7A0BB6E" w14:textId="77777777"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C4365D7" w14:textId="77777777"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14:paraId="70A6E51C" w14:textId="77777777"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DB054B0" w14:textId="77777777"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0ADC4F9" w14:textId="77777777"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256A408D" w14:textId="77777777" w:rsidR="00D0249F" w:rsidRDefault="00D0249F" w:rsidP="00D0249F">
      <w:r w:rsidRPr="003168A2">
        <w:t>If</w:t>
      </w:r>
      <w:r>
        <w:t>:</w:t>
      </w:r>
      <w:r w:rsidRPr="003168A2">
        <w:t xml:space="preserve"> </w:t>
      </w:r>
    </w:p>
    <w:p w14:paraId="783B2E9F" w14:textId="77777777"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1788775" w14:textId="77777777"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57F14EC5" w14:textId="77777777"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F67CF67" w14:textId="77777777"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C8C9B94" w14:textId="77777777"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9394B98" w14:textId="77777777"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615BCFF" w14:textId="77777777"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B002DA5" w14:textId="77777777"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0E3F6D2" w14:textId="77777777"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480B500" w14:textId="77777777" w:rsidR="00D0249F" w:rsidRDefault="00D0249F" w:rsidP="00D0249F">
      <w:pPr>
        <w:rPr>
          <w:lang w:eastAsia="ko-KR"/>
        </w:rPr>
      </w:pPr>
      <w:r>
        <w:rPr>
          <w:lang w:eastAsia="ko-KR"/>
        </w:rPr>
        <w:lastRenderedPageBreak/>
        <w:t>i</w:t>
      </w:r>
      <w:r>
        <w:rPr>
          <w:rFonts w:hint="eastAsia"/>
          <w:lang w:eastAsia="ko-KR"/>
        </w:rPr>
        <w:t xml:space="preserve">n </w:t>
      </w:r>
      <w:r>
        <w:rPr>
          <w:lang w:eastAsia="ko-KR"/>
        </w:rPr>
        <w:t>the 5GS network feature support IE in the REGISTRATION ACCEPT message.</w:t>
      </w:r>
    </w:p>
    <w:p w14:paraId="48AC8B41" w14:textId="77777777"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E6716AE" w14:textId="77777777"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3DDD16C" w14:textId="77777777"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FB80FA0" w14:textId="77777777"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14:paraId="733C3C79" w14:textId="77777777"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8E8D581" w14:textId="77777777" w:rsidR="00D0249F" w:rsidRDefault="00D0249F" w:rsidP="00D0249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753B744" w14:textId="77777777"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1AA79C7" w14:textId="77777777" w:rsidR="00D0249F" w:rsidRDefault="00D0249F" w:rsidP="00D0249F">
      <w:r>
        <w:t>The AMF shall set the EMF bit in the 5GS network feature support IE to:</w:t>
      </w:r>
    </w:p>
    <w:p w14:paraId="340EAB79" w14:textId="77777777"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1D51541" w14:textId="77777777"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69D1F5A" w14:textId="77777777"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4C89722" w14:textId="77777777" w:rsidR="00D0249F" w:rsidRDefault="00D0249F" w:rsidP="00D0249F">
      <w:pPr>
        <w:pStyle w:val="B1"/>
      </w:pPr>
      <w:r>
        <w:t>d)</w:t>
      </w:r>
      <w:r>
        <w:tab/>
        <w:t>"Emergency services fallback not supported" if network does not support the emergency services fallback procedure when the UE is in any cell connected to 5GCN.</w:t>
      </w:r>
    </w:p>
    <w:p w14:paraId="7E5AF294" w14:textId="77777777"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21901F1" w14:textId="77777777"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46C3CDE" w14:textId="77777777" w:rsidR="00D0249F" w:rsidRDefault="00D0249F" w:rsidP="00D0249F">
      <w:r>
        <w:t>If the UE is not operating in SNPN access mode:</w:t>
      </w:r>
    </w:p>
    <w:p w14:paraId="1767BA9D" w14:textId="77777777"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PS priority information in the </w:t>
      </w:r>
      <w:r w:rsidRPr="00804956">
        <w:t>user</w:t>
      </w:r>
      <w:r>
        <w:t>'</w:t>
      </w:r>
      <w:r w:rsidRPr="00804956">
        <w:t>s subscription context obtained from the UDM</w:t>
      </w:r>
      <w:r>
        <w:t>;</w:t>
      </w:r>
    </w:p>
    <w:p w14:paraId="016ED8BA"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47D1A2F" w14:textId="77777777"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1E6242E9"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ADAEB6"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41457F1"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0B7E9637" w14:textId="77777777"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2557168" w14:textId="77777777"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2EC69CF" w14:textId="77777777"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2A431E4" w14:textId="77777777"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01AF63C" w14:textId="77777777" w:rsidR="00D0249F" w:rsidRDefault="00D0249F" w:rsidP="00D0249F">
      <w:pPr>
        <w:rPr>
          <w:noProof/>
        </w:rPr>
      </w:pPr>
      <w:r w:rsidRPr="00CC0C94">
        <w:t xml:space="preserve">in the </w:t>
      </w:r>
      <w:r>
        <w:rPr>
          <w:lang w:eastAsia="ko-KR"/>
        </w:rPr>
        <w:t>5GS network feature support IE in the REGISTRATION ACCEPT message</w:t>
      </w:r>
      <w:r w:rsidRPr="00CC0C94">
        <w:t>.</w:t>
      </w:r>
    </w:p>
    <w:p w14:paraId="45651FC2" w14:textId="77777777" w:rsidR="00D0249F" w:rsidRDefault="00D0249F" w:rsidP="00D0249F">
      <w:r>
        <w:t>If the UE is operating in SNPN access mode:</w:t>
      </w:r>
    </w:p>
    <w:p w14:paraId="538025A6" w14:textId="77777777"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63138C7"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95C2493" w14:textId="77777777" w:rsidR="00D0249F" w:rsidRDefault="00D0249F" w:rsidP="00D0249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w:t>
      </w:r>
      <w:bookmarkStart w:id="64" w:name="_GoBack"/>
      <w:bookmarkEnd w:id="64"/>
      <w:r>
        <w:rPr>
          <w:noProof/>
        </w:rPr>
        <w:t xml:space="preserv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EF40607"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298003A"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C4D8811"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569A33C" w14:textId="77777777"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0A7EAF9" w14:textId="77777777"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4EE1273" w14:textId="77777777"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C467DE7" w14:textId="77777777"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58BC45" w14:textId="77777777"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23B6321" w14:textId="77777777"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B56CE70" w14:textId="77777777"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C3A9CCA"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9DE632"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794ECE6" w14:textId="77777777"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750FA36" w14:textId="77777777"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089BCE79" w14:textId="77777777" w:rsidR="00D0249F" w:rsidRDefault="00D0249F" w:rsidP="00D0249F">
      <w:pPr>
        <w:rPr>
          <w:rFonts w:eastAsia="Malgun Gothic"/>
        </w:rPr>
      </w:pPr>
      <w:r w:rsidRPr="00454836">
        <w:lastRenderedPageBreak/>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C4CBE2A" w14:textId="77777777"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72832AB" w14:textId="77777777"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2C82B2" w14:textId="77777777" w:rsidR="00D0249F" w:rsidRDefault="00D0249F" w:rsidP="00D0249F">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29E9F76" w14:textId="77777777"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A583F91" w14:textId="77777777"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68B8561" w14:textId="77777777"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1889CB3" w14:textId="77777777"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0F05D49" w14:textId="77777777"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037A6B2" w14:textId="77777777"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202A0BA" w14:textId="77777777"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69DCE3E6" w14:textId="77777777"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A1FDF2C" w14:textId="77777777"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3C1750D" w14:textId="77777777"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FB433EF" w14:textId="77777777"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F394B37" w14:textId="77777777"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4074C55" w14:textId="77777777" w:rsidR="00D0249F" w:rsidRPr="001344AD" w:rsidRDefault="00D0249F" w:rsidP="00D0249F">
      <w:r w:rsidRPr="001344AD">
        <w:lastRenderedPageBreak/>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7081A10" w14:textId="77777777"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CDCD911" w14:textId="77777777" w:rsidR="00D0249F" w:rsidRDefault="00D0249F" w:rsidP="00D0249F">
      <w:pPr>
        <w:pStyle w:val="B1"/>
      </w:pPr>
      <w:r w:rsidRPr="001344AD">
        <w:t>b)</w:t>
      </w:r>
      <w:r w:rsidRPr="001344AD">
        <w:tab/>
        <w:t>otherwise</w:t>
      </w:r>
      <w:r>
        <w:t>:</w:t>
      </w:r>
    </w:p>
    <w:p w14:paraId="0F802165" w14:textId="77777777" w:rsidR="00D0249F" w:rsidRDefault="00D0249F" w:rsidP="00D0249F">
      <w:pPr>
        <w:pStyle w:val="B2"/>
      </w:pPr>
      <w:r>
        <w:t>1)</w:t>
      </w:r>
      <w:r>
        <w:tab/>
        <w:t>if the UE has NSSAI inclusion mode for the current PLMN and access type stored in the UE, the UE shall operate in the stored NSSAI inclusion mode;</w:t>
      </w:r>
    </w:p>
    <w:p w14:paraId="418DC65B" w14:textId="77777777"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14:paraId="76FF6068" w14:textId="77777777"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3E225D55" w14:textId="77777777" w:rsidR="00D0249F" w:rsidRPr="001344AD" w:rsidRDefault="00D0249F" w:rsidP="00D0249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76360EB" w14:textId="77777777"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14:paraId="4A89E572" w14:textId="77777777"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7342A98" w14:textId="77777777" w:rsidR="00D0249F" w:rsidRDefault="00D0249F" w:rsidP="00D0249F">
      <w:pPr>
        <w:rPr>
          <w:lang w:val="en-US"/>
        </w:rPr>
      </w:pPr>
      <w:r>
        <w:t xml:space="preserve">The AMF may include </w:t>
      </w:r>
      <w:r>
        <w:rPr>
          <w:lang w:val="en-US"/>
        </w:rPr>
        <w:t>operator-defined access category definitions in the REGISTRATION ACCEPT message.</w:t>
      </w:r>
    </w:p>
    <w:p w14:paraId="1752DD71" w14:textId="77777777"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105F1D2" w14:textId="77777777"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C1AE0DA" w14:textId="77777777"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E30E3AF" w14:textId="77777777"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49B9E44" w14:textId="77777777"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11393E9" w14:textId="77777777"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71E1921" w14:textId="77777777" w:rsidR="00D0249F" w:rsidRDefault="00D0249F" w:rsidP="00D0249F">
      <w:r>
        <w:t>If the UE has indicated support for service gap control in the REGISTRATION REQUEST message and:</w:t>
      </w:r>
    </w:p>
    <w:p w14:paraId="48B6C567" w14:textId="77777777"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6BFE606" w14:textId="77777777"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2AE83359"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69588" w14:textId="77777777" w:rsidR="00D0249F" w:rsidRPr="00F80336" w:rsidRDefault="00D0249F" w:rsidP="00D0249F">
      <w:pPr>
        <w:pStyle w:val="NO"/>
        <w:rPr>
          <w:rFonts w:eastAsia="Malgun Gothic"/>
        </w:rPr>
      </w:pPr>
      <w:r>
        <w:lastRenderedPageBreak/>
        <w:t>NOTE 11: The UE provides the truncated 5G-S-TMSI configuration to the lower layers.</w:t>
      </w:r>
    </w:p>
    <w:p w14:paraId="7CA33EB8" w14:textId="77777777"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AA2184" w14:textId="77777777"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22D4846B" w14:textId="77777777"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DE8D0F1" w14:textId="77777777"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24"/>
    <w:bookmarkEnd w:id="25"/>
    <w:bookmarkEnd w:id="26"/>
    <w:bookmarkEnd w:id="27"/>
    <w:bookmarkEnd w:id="28"/>
    <w:bookmarkEnd w:id="29"/>
    <w:p w14:paraId="77A47FBE" w14:textId="77777777" w:rsidR="000E4DA7" w:rsidRDefault="000E4DA7">
      <w:pPr>
        <w:jc w:val="center"/>
      </w:pPr>
    </w:p>
    <w:p w14:paraId="7CC5A630" w14:textId="77777777" w:rsidR="00A50D54" w:rsidRDefault="00A50D54" w:rsidP="00A50D54">
      <w:pPr>
        <w:jc w:val="center"/>
      </w:pPr>
      <w:bookmarkStart w:id="65" w:name="_Toc20232438"/>
      <w:bookmarkStart w:id="66" w:name="_Toc27746524"/>
      <w:bookmarkStart w:id="67" w:name="_Toc36212704"/>
      <w:bookmarkStart w:id="68" w:name="_Toc36656881"/>
      <w:bookmarkStart w:id="69" w:name="_Toc45286542"/>
      <w:r>
        <w:rPr>
          <w:highlight w:val="green"/>
        </w:rPr>
        <w:t>***** Next change *****</w:t>
      </w:r>
    </w:p>
    <w:bookmarkEnd w:id="65"/>
    <w:bookmarkEnd w:id="66"/>
    <w:bookmarkEnd w:id="67"/>
    <w:bookmarkEnd w:id="68"/>
    <w:bookmarkEnd w:id="69"/>
    <w:p w14:paraId="45857D8B" w14:textId="77777777" w:rsidR="000E4DA7" w:rsidRDefault="000E4DA7">
      <w:pPr>
        <w:jc w:val="center"/>
      </w:pPr>
    </w:p>
    <w:p w14:paraId="2D2E0BF3" w14:textId="77777777" w:rsidR="00A50D54" w:rsidRDefault="00A50D54" w:rsidP="00A50D54">
      <w:pPr>
        <w:jc w:val="center"/>
      </w:pPr>
      <w:r>
        <w:rPr>
          <w:highlight w:val="green"/>
        </w:rPr>
        <w:t>***** Next change *****</w:t>
      </w:r>
    </w:p>
    <w:p w14:paraId="5A8D2392" w14:textId="77777777" w:rsidR="00A50D54" w:rsidRDefault="00A50D54">
      <w:pPr>
        <w:jc w:val="center"/>
      </w:pPr>
    </w:p>
    <w:p w14:paraId="739A7E03" w14:textId="77777777" w:rsidR="00A50D54" w:rsidRDefault="00A50D54" w:rsidP="00A50D54">
      <w:pPr>
        <w:jc w:val="center"/>
      </w:pPr>
      <w:r>
        <w:rPr>
          <w:highlight w:val="green"/>
        </w:rPr>
        <w:t>***** Next change *****</w:t>
      </w:r>
    </w:p>
    <w:p w14:paraId="08E14177" w14:textId="77777777" w:rsidR="00A50D54" w:rsidRPr="00A50D54" w:rsidRDefault="00A50D54">
      <w:pPr>
        <w:jc w:val="center"/>
      </w:pPr>
    </w:p>
    <w:p w14:paraId="449915D2" w14:textId="77777777" w:rsidR="00FA0261" w:rsidRDefault="00110BB0">
      <w:pPr>
        <w:jc w:val="center"/>
      </w:pPr>
      <w:r>
        <w:rPr>
          <w:highlight w:val="green"/>
        </w:rPr>
        <w:t>***** End of changes *****</w:t>
      </w:r>
    </w:p>
    <w:p w14:paraId="3FE6FDD8" w14:textId="77777777" w:rsidR="00FA0261" w:rsidRDefault="00FA0261"/>
    <w:sectPr w:rsidR="00FA026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梁爽00060169" w:date="2020-08-26T13:05:00Z" w:initials="梁爽0006016">
    <w:p w14:paraId="60236847" w14:textId="77777777" w:rsidR="00361353" w:rsidRDefault="00361353">
      <w:pPr>
        <w:pStyle w:val="a8"/>
        <w:rPr>
          <w:lang w:eastAsia="zh-CN"/>
        </w:rPr>
      </w:pPr>
      <w:r>
        <w:rPr>
          <w:rStyle w:val="af3"/>
        </w:rPr>
        <w:annotationRef/>
      </w:r>
      <w:proofErr w:type="gramStart"/>
      <w:r>
        <w:rPr>
          <w:lang w:eastAsia="zh-CN"/>
        </w:rPr>
        <w:t>copy</w:t>
      </w:r>
      <w:proofErr w:type="gramEnd"/>
      <w:r>
        <w:rPr>
          <w:lang w:eastAsia="zh-CN"/>
        </w:rPr>
        <w:t xml:space="preserve"> from rev of 5091 without any modification.</w:t>
      </w:r>
    </w:p>
  </w:comment>
  <w:comment w:id="20" w:author="梁爽00060169" w:date="2020-08-26T13:19:00Z" w:initials="梁爽0006016">
    <w:p w14:paraId="496458D0" w14:textId="77777777" w:rsidR="00361353" w:rsidRDefault="00361353">
      <w:pPr>
        <w:pStyle w:val="a8"/>
        <w:rPr>
          <w:lang w:eastAsia="zh-CN"/>
        </w:rPr>
      </w:pPr>
      <w:r>
        <w:rPr>
          <w:rStyle w:val="af3"/>
        </w:rPr>
        <w:annotationRef/>
      </w:r>
      <w:r>
        <w:rPr>
          <w:lang w:eastAsia="zh-CN"/>
        </w:rPr>
        <w:t>Copy from rev of 5091 without any modification.</w:t>
      </w:r>
    </w:p>
  </w:comment>
  <w:comment w:id="22" w:author="梁爽00060169" w:date="2020-08-26T13:20:00Z" w:initials="梁爽0006016">
    <w:p w14:paraId="29B0086B" w14:textId="77777777" w:rsidR="00361353" w:rsidRDefault="00361353">
      <w:pPr>
        <w:pStyle w:val="a8"/>
      </w:pPr>
      <w:r>
        <w:rPr>
          <w:rStyle w:val="af3"/>
        </w:rPr>
        <w:annotationRef/>
      </w:r>
      <w:proofErr w:type="gramStart"/>
      <w:r>
        <w:rPr>
          <w:lang w:eastAsia="zh-CN"/>
        </w:rPr>
        <w:t>copy</w:t>
      </w:r>
      <w:proofErr w:type="gramEnd"/>
      <w:r>
        <w:rPr>
          <w:lang w:eastAsia="zh-CN"/>
        </w:rPr>
        <w:t xml:space="preserve"> from rev of 5091 without any modification.</w:t>
      </w:r>
    </w:p>
  </w:comment>
  <w:comment w:id="47" w:author="梁爽00060169" w:date="2020-08-26T13:41:00Z" w:initials="梁爽0006016">
    <w:p w14:paraId="06D3AA35" w14:textId="22701029" w:rsidR="006A714A" w:rsidRDefault="006A714A">
      <w:pPr>
        <w:pStyle w:val="a8"/>
        <w:rPr>
          <w:rFonts w:hint="eastAsia"/>
          <w:lang w:eastAsia="zh-CN"/>
        </w:rPr>
      </w:pPr>
      <w:r>
        <w:rPr>
          <w:rStyle w:val="af3"/>
        </w:rPr>
        <w:annotationRef/>
      </w:r>
      <w:r>
        <w:rPr>
          <w:lang w:eastAsia="zh-CN"/>
        </w:rPr>
        <w:t>This</w:t>
      </w:r>
      <w:r>
        <w:rPr>
          <w:rFonts w:hint="eastAsia"/>
          <w:lang w:eastAsia="zh-CN"/>
        </w:rPr>
        <w:t xml:space="preserve"> </w:t>
      </w:r>
      <w:r>
        <w:rPr>
          <w:lang w:eastAsia="zh-CN"/>
        </w:rPr>
        <w:t>case is added by Mahmoud. And I make some re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236847" w15:done="0"/>
  <w15:commentEx w15:paraId="496458D0" w15:done="0"/>
  <w15:commentEx w15:paraId="29B0086B" w15:done="0"/>
  <w15:commentEx w15:paraId="06D3AA3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7CD6D4" w14:textId="77777777" w:rsidR="0085502A" w:rsidRDefault="0085502A">
      <w:pPr>
        <w:spacing w:after="0"/>
      </w:pPr>
      <w:r>
        <w:separator/>
      </w:r>
    </w:p>
  </w:endnote>
  <w:endnote w:type="continuationSeparator" w:id="0">
    <w:p w14:paraId="7E52FA5E" w14:textId="77777777" w:rsidR="0085502A" w:rsidRDefault="008550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6EEE86" w14:textId="77777777" w:rsidR="0085502A" w:rsidRDefault="0085502A">
      <w:pPr>
        <w:spacing w:after="0"/>
      </w:pPr>
      <w:r>
        <w:separator/>
      </w:r>
    </w:p>
  </w:footnote>
  <w:footnote w:type="continuationSeparator" w:id="0">
    <w:p w14:paraId="0BD67D94" w14:textId="77777777" w:rsidR="0085502A" w:rsidRDefault="0085502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361353" w:rsidRDefault="003613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361353" w:rsidRDefault="00361353">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361353" w:rsidRDefault="00361353">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361353" w:rsidRDefault="00361353">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D212CFB"/>
    <w:multiLevelType w:val="hybridMultilevel"/>
    <w:tmpl w:val="4FCCB960"/>
    <w:lvl w:ilvl="0" w:tplc="7EB8B90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
  </w:num>
  <w:num w:numId="2">
    <w:abstractNumId w:val="0"/>
  </w:num>
  <w:num w:numId="3">
    <w:abstractNumId w:val="2"/>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353"/>
    <w:rsid w:val="00361FDF"/>
    <w:rsid w:val="0036231A"/>
    <w:rsid w:val="003674C0"/>
    <w:rsid w:val="00374CA7"/>
    <w:rsid w:val="00374DD4"/>
    <w:rsid w:val="003842DB"/>
    <w:rsid w:val="003A057F"/>
    <w:rsid w:val="003A2FB2"/>
    <w:rsid w:val="003A35DA"/>
    <w:rsid w:val="003D3983"/>
    <w:rsid w:val="003E1A36"/>
    <w:rsid w:val="003E1B5F"/>
    <w:rsid w:val="004036BE"/>
    <w:rsid w:val="00410371"/>
    <w:rsid w:val="004242F1"/>
    <w:rsid w:val="00433275"/>
    <w:rsid w:val="00434ECB"/>
    <w:rsid w:val="00441482"/>
    <w:rsid w:val="0047463F"/>
    <w:rsid w:val="0048691E"/>
    <w:rsid w:val="004B75B7"/>
    <w:rsid w:val="004E1669"/>
    <w:rsid w:val="004E167C"/>
    <w:rsid w:val="004E78AB"/>
    <w:rsid w:val="0051580D"/>
    <w:rsid w:val="0051595B"/>
    <w:rsid w:val="00532006"/>
    <w:rsid w:val="00537980"/>
    <w:rsid w:val="00547111"/>
    <w:rsid w:val="00565DBF"/>
    <w:rsid w:val="00570453"/>
    <w:rsid w:val="00570983"/>
    <w:rsid w:val="00572671"/>
    <w:rsid w:val="00590ED2"/>
    <w:rsid w:val="00592D74"/>
    <w:rsid w:val="00594A8C"/>
    <w:rsid w:val="00597C11"/>
    <w:rsid w:val="005B3BCD"/>
    <w:rsid w:val="005C32A9"/>
    <w:rsid w:val="005E2C44"/>
    <w:rsid w:val="005E4D36"/>
    <w:rsid w:val="005F30A0"/>
    <w:rsid w:val="00602637"/>
    <w:rsid w:val="006148D7"/>
    <w:rsid w:val="00621188"/>
    <w:rsid w:val="006257ED"/>
    <w:rsid w:val="00631515"/>
    <w:rsid w:val="00632842"/>
    <w:rsid w:val="006350CC"/>
    <w:rsid w:val="00636A6D"/>
    <w:rsid w:val="006375B0"/>
    <w:rsid w:val="00643A5F"/>
    <w:rsid w:val="00652877"/>
    <w:rsid w:val="00677382"/>
    <w:rsid w:val="0068431B"/>
    <w:rsid w:val="00691B49"/>
    <w:rsid w:val="0069365B"/>
    <w:rsid w:val="00695194"/>
    <w:rsid w:val="00695808"/>
    <w:rsid w:val="006A714A"/>
    <w:rsid w:val="006B46FB"/>
    <w:rsid w:val="006E21FB"/>
    <w:rsid w:val="00717702"/>
    <w:rsid w:val="00732022"/>
    <w:rsid w:val="00770E69"/>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5502A"/>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0D54"/>
    <w:rsid w:val="00A542A2"/>
    <w:rsid w:val="00A7671C"/>
    <w:rsid w:val="00AA2758"/>
    <w:rsid w:val="00AA2CBC"/>
    <w:rsid w:val="00AC5820"/>
    <w:rsid w:val="00AC7493"/>
    <w:rsid w:val="00AD1CD8"/>
    <w:rsid w:val="00B149C0"/>
    <w:rsid w:val="00B217BD"/>
    <w:rsid w:val="00B258BB"/>
    <w:rsid w:val="00B32630"/>
    <w:rsid w:val="00B34618"/>
    <w:rsid w:val="00B5096B"/>
    <w:rsid w:val="00B509FF"/>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58E9"/>
    <w:rsid w:val="00D66520"/>
    <w:rsid w:val="00D74C41"/>
    <w:rsid w:val="00D771D0"/>
    <w:rsid w:val="00D924B8"/>
    <w:rsid w:val="00DA3849"/>
    <w:rsid w:val="00DB1721"/>
    <w:rsid w:val="00DC1FD5"/>
    <w:rsid w:val="00DE1413"/>
    <w:rsid w:val="00DE34CF"/>
    <w:rsid w:val="00DE5D3F"/>
    <w:rsid w:val="00E04D8E"/>
    <w:rsid w:val="00E13F3D"/>
    <w:rsid w:val="00E14AB6"/>
    <w:rsid w:val="00E34898"/>
    <w:rsid w:val="00E349E9"/>
    <w:rsid w:val="00E37403"/>
    <w:rsid w:val="00E53A23"/>
    <w:rsid w:val="00E63021"/>
    <w:rsid w:val="00E8079D"/>
    <w:rsid w:val="00E80C5D"/>
    <w:rsid w:val="00EB09B7"/>
    <w:rsid w:val="00EB696F"/>
    <w:rsid w:val="00EC1F1B"/>
    <w:rsid w:val="00EE7D7C"/>
    <w:rsid w:val="00EE7E58"/>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F26634-53DC-4FCB-B4BC-675552EC1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34</TotalTime>
  <Pages>34</Pages>
  <Words>18640</Words>
  <Characters>106248</Characters>
  <Application>Microsoft Office Word</Application>
  <DocSecurity>0</DocSecurity>
  <Lines>885</Lines>
  <Paragraphs>249</Paragraphs>
  <ScaleCrop>false</ScaleCrop>
  <Company>3GPP Support Team</Company>
  <LinksUpToDate>false</LinksUpToDate>
  <CharactersWithSpaces>124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70</cp:revision>
  <cp:lastPrinted>2411-12-31T15:59:00Z</cp:lastPrinted>
  <dcterms:created xsi:type="dcterms:W3CDTF">2020-02-12T03:32:00Z</dcterms:created>
  <dcterms:modified xsi:type="dcterms:W3CDTF">2020-08-26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